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25FE5" w:rsidRPr="00E85214" w:rsidRDefault="00925FE5" w:rsidP="0016191F">
      <w:pPr>
        <w:spacing w:after="0" w:line="384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E85214">
        <w:rPr>
          <w:rFonts w:ascii="Times New Roman" w:eastAsia="Times New Roman" w:hAnsi="Times New Roman" w:cs="Times New Roman"/>
          <w:sz w:val="28"/>
          <w:szCs w:val="28"/>
        </w:rPr>
        <w:t>МИНОБРНАУКИ РФ</w:t>
      </w:r>
    </w:p>
    <w:p w:rsidR="00925FE5" w:rsidRPr="00E85214" w:rsidRDefault="00925FE5" w:rsidP="0016191F">
      <w:pPr>
        <w:spacing w:after="0" w:line="384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E85214">
        <w:rPr>
          <w:rFonts w:ascii="Times New Roman" w:eastAsia="Times New Roman" w:hAnsi="Times New Roman" w:cs="Times New Roman"/>
          <w:sz w:val="28"/>
          <w:szCs w:val="28"/>
        </w:rPr>
        <w:t xml:space="preserve">Федеральное государственное бюджетное образовательное </w:t>
      </w:r>
    </w:p>
    <w:p w:rsidR="00925FE5" w:rsidRPr="00E85214" w:rsidRDefault="00925FE5" w:rsidP="0016191F">
      <w:pPr>
        <w:spacing w:after="0" w:line="384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E85214">
        <w:rPr>
          <w:rFonts w:ascii="Times New Roman" w:eastAsia="Times New Roman" w:hAnsi="Times New Roman" w:cs="Times New Roman"/>
          <w:sz w:val="28"/>
          <w:szCs w:val="28"/>
        </w:rPr>
        <w:t>учреждение высшего образования</w:t>
      </w:r>
    </w:p>
    <w:p w:rsidR="00925FE5" w:rsidRPr="00E85214" w:rsidRDefault="00925FE5" w:rsidP="0016191F">
      <w:pPr>
        <w:spacing w:after="0" w:line="384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E85214">
        <w:rPr>
          <w:rFonts w:ascii="Times New Roman" w:eastAsia="Times New Roman" w:hAnsi="Times New Roman" w:cs="Times New Roman"/>
          <w:sz w:val="28"/>
          <w:szCs w:val="28"/>
        </w:rPr>
        <w:t>«ИЖЕВСКИЙ ГОСУДАРСТВЕННЫЙ ТЕХНИЧЕСКИЙ УНИВЕРСИТЕТ им. М.Т.Калашникова»</w:t>
      </w:r>
    </w:p>
    <w:p w:rsidR="00925FE5" w:rsidRPr="00E85214" w:rsidRDefault="00925FE5" w:rsidP="0016191F">
      <w:pPr>
        <w:spacing w:after="0" w:line="384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E85214">
        <w:rPr>
          <w:rFonts w:ascii="Times New Roman" w:eastAsia="Times New Roman" w:hAnsi="Times New Roman" w:cs="Times New Roman"/>
          <w:sz w:val="28"/>
          <w:szCs w:val="28"/>
        </w:rPr>
        <w:t>Кафедра «Программное обеспечение»</w:t>
      </w:r>
    </w:p>
    <w:p w:rsidR="00925FE5" w:rsidRPr="00E85214" w:rsidRDefault="00925FE5" w:rsidP="0016191F">
      <w:pPr>
        <w:spacing w:after="0" w:line="384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925FE5" w:rsidRPr="00E85214" w:rsidRDefault="00925FE5" w:rsidP="0016191F">
      <w:pPr>
        <w:spacing w:after="0" w:line="384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925FE5" w:rsidRPr="00E85214" w:rsidRDefault="00925FE5" w:rsidP="0016191F">
      <w:pPr>
        <w:spacing w:after="0" w:line="384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925FE5" w:rsidRPr="00E85214" w:rsidRDefault="00925FE5" w:rsidP="0016191F">
      <w:pPr>
        <w:spacing w:after="0" w:line="384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925FE5" w:rsidRPr="00E85214" w:rsidRDefault="00925FE5" w:rsidP="0016191F">
      <w:pPr>
        <w:spacing w:after="0" w:line="384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E85214">
        <w:rPr>
          <w:rFonts w:ascii="Times New Roman" w:eastAsia="Times New Roman" w:hAnsi="Times New Roman" w:cs="Times New Roman"/>
          <w:sz w:val="28"/>
          <w:szCs w:val="28"/>
        </w:rPr>
        <w:t>ПОЯСНИТЕЛЬНАЯ ЗАПИСКА</w:t>
      </w:r>
    </w:p>
    <w:p w:rsidR="00925FE5" w:rsidRPr="00E85214" w:rsidRDefault="00925FE5" w:rsidP="0016191F">
      <w:pPr>
        <w:spacing w:after="0" w:line="384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E85214">
        <w:rPr>
          <w:rFonts w:ascii="Times New Roman" w:eastAsia="Times New Roman" w:hAnsi="Times New Roman" w:cs="Times New Roman"/>
          <w:sz w:val="28"/>
          <w:szCs w:val="28"/>
        </w:rPr>
        <w:t>к курсовой работе</w:t>
      </w:r>
    </w:p>
    <w:p w:rsidR="00925FE5" w:rsidRPr="00E85214" w:rsidRDefault="00925FE5" w:rsidP="0016191F">
      <w:pPr>
        <w:spacing w:after="0" w:line="384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E85214">
        <w:rPr>
          <w:rFonts w:ascii="Times New Roman" w:eastAsia="Times New Roman" w:hAnsi="Times New Roman" w:cs="Times New Roman"/>
          <w:sz w:val="28"/>
          <w:szCs w:val="28"/>
        </w:rPr>
        <w:t>по дисциплине «</w:t>
      </w:r>
      <w:r w:rsidR="00CB67A6" w:rsidRPr="00E85214">
        <w:rPr>
          <w:rFonts w:ascii="Times New Roman" w:eastAsia="Times New Roman" w:hAnsi="Times New Roman" w:cs="Times New Roman"/>
          <w:sz w:val="28"/>
          <w:szCs w:val="28"/>
        </w:rPr>
        <w:t>Исследование операций. Теория принятия решений</w:t>
      </w:r>
      <w:r w:rsidRPr="00E85214">
        <w:rPr>
          <w:rFonts w:ascii="Times New Roman" w:eastAsia="Times New Roman" w:hAnsi="Times New Roman" w:cs="Times New Roman"/>
          <w:sz w:val="28"/>
          <w:szCs w:val="28"/>
        </w:rPr>
        <w:t>»</w:t>
      </w:r>
    </w:p>
    <w:p w:rsidR="00925FE5" w:rsidRPr="00E85214" w:rsidRDefault="00925FE5" w:rsidP="0016191F">
      <w:pPr>
        <w:spacing w:after="0" w:line="384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E85214">
        <w:rPr>
          <w:rFonts w:ascii="Times New Roman" w:eastAsia="Times New Roman" w:hAnsi="Times New Roman" w:cs="Times New Roman"/>
          <w:sz w:val="28"/>
          <w:szCs w:val="28"/>
        </w:rPr>
        <w:t>на тему: «</w:t>
      </w:r>
      <w:r w:rsidR="00CB67A6" w:rsidRPr="00E85214">
        <w:rPr>
          <w:rFonts w:ascii="Times New Roman" w:eastAsia="Times New Roman" w:hAnsi="Times New Roman" w:cs="Times New Roman"/>
          <w:sz w:val="28"/>
          <w:szCs w:val="28"/>
        </w:rPr>
        <w:t>Ленточные графики. Мониторинг аренды торговых помещений в торговом центре</w:t>
      </w:r>
      <w:r w:rsidRPr="00E85214">
        <w:rPr>
          <w:rFonts w:ascii="Times New Roman" w:eastAsia="Times New Roman" w:hAnsi="Times New Roman" w:cs="Times New Roman"/>
          <w:sz w:val="28"/>
          <w:szCs w:val="28"/>
        </w:rPr>
        <w:t>»</w:t>
      </w:r>
    </w:p>
    <w:p w:rsidR="00925FE5" w:rsidRPr="00E85214" w:rsidRDefault="00925FE5" w:rsidP="0016191F">
      <w:pPr>
        <w:spacing w:after="0" w:line="384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925FE5" w:rsidRPr="00E85214" w:rsidRDefault="00925FE5" w:rsidP="0016191F">
      <w:pPr>
        <w:spacing w:after="0" w:line="384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16191F" w:rsidRPr="00E85214" w:rsidRDefault="0016191F" w:rsidP="0016191F">
      <w:pPr>
        <w:spacing w:after="0" w:line="384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925FE5" w:rsidRPr="00E85214" w:rsidRDefault="00925FE5" w:rsidP="0016191F">
      <w:pPr>
        <w:spacing w:after="0" w:line="384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E85214">
        <w:rPr>
          <w:rFonts w:ascii="Times New Roman" w:eastAsia="Times New Roman" w:hAnsi="Times New Roman" w:cs="Times New Roman"/>
          <w:sz w:val="28"/>
          <w:szCs w:val="28"/>
        </w:rPr>
        <w:t xml:space="preserve">  Выполнил</w:t>
      </w:r>
    </w:p>
    <w:p w:rsidR="00925FE5" w:rsidRPr="00E85214" w:rsidRDefault="00925FE5" w:rsidP="0016191F">
      <w:pPr>
        <w:spacing w:after="0" w:line="384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E85214">
        <w:rPr>
          <w:rFonts w:ascii="Times New Roman" w:eastAsia="Times New Roman" w:hAnsi="Times New Roman" w:cs="Times New Roman"/>
          <w:sz w:val="28"/>
          <w:szCs w:val="28"/>
        </w:rPr>
        <w:t xml:space="preserve">  Студент гр. Б06-191-1                                                                        Е.В. Мухачев</w:t>
      </w:r>
    </w:p>
    <w:p w:rsidR="00925FE5" w:rsidRPr="00E85214" w:rsidRDefault="00925FE5" w:rsidP="0016191F">
      <w:pPr>
        <w:spacing w:after="0" w:line="384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E85214"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</w:p>
    <w:p w:rsidR="00925FE5" w:rsidRPr="00E85214" w:rsidRDefault="00925FE5" w:rsidP="0016191F">
      <w:pPr>
        <w:spacing w:after="0" w:line="384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E85214">
        <w:rPr>
          <w:rFonts w:ascii="Times New Roman" w:eastAsia="Times New Roman" w:hAnsi="Times New Roman" w:cs="Times New Roman"/>
          <w:sz w:val="28"/>
          <w:szCs w:val="28"/>
        </w:rPr>
        <w:t xml:space="preserve">  Проверил      </w:t>
      </w:r>
      <w:r w:rsidRPr="00E85214">
        <w:rPr>
          <w:rFonts w:ascii="Times New Roman" w:eastAsia="Times New Roman" w:hAnsi="Times New Roman" w:cs="Times New Roman"/>
          <w:sz w:val="28"/>
          <w:szCs w:val="28"/>
        </w:rPr>
        <w:tab/>
      </w:r>
      <w:r w:rsidRPr="00E85214">
        <w:rPr>
          <w:rFonts w:ascii="Times New Roman" w:eastAsia="Times New Roman" w:hAnsi="Times New Roman" w:cs="Times New Roman"/>
          <w:sz w:val="28"/>
          <w:szCs w:val="28"/>
        </w:rPr>
        <w:tab/>
      </w:r>
      <w:r w:rsidRPr="00E85214">
        <w:rPr>
          <w:rFonts w:ascii="Times New Roman" w:eastAsia="Times New Roman" w:hAnsi="Times New Roman" w:cs="Times New Roman"/>
          <w:sz w:val="28"/>
          <w:szCs w:val="28"/>
        </w:rPr>
        <w:tab/>
      </w:r>
      <w:r w:rsidRPr="00E85214">
        <w:rPr>
          <w:rFonts w:ascii="Times New Roman" w:eastAsia="Times New Roman" w:hAnsi="Times New Roman" w:cs="Times New Roman"/>
          <w:sz w:val="28"/>
          <w:szCs w:val="28"/>
        </w:rPr>
        <w:tab/>
      </w:r>
      <w:r w:rsidRPr="00E85214">
        <w:rPr>
          <w:rFonts w:ascii="Times New Roman" w:eastAsia="Times New Roman" w:hAnsi="Times New Roman" w:cs="Times New Roman"/>
          <w:sz w:val="28"/>
          <w:szCs w:val="28"/>
        </w:rPr>
        <w:tab/>
      </w:r>
      <w:r w:rsidRPr="00E85214">
        <w:rPr>
          <w:rFonts w:ascii="Times New Roman" w:eastAsia="Times New Roman" w:hAnsi="Times New Roman" w:cs="Times New Roman"/>
          <w:sz w:val="28"/>
          <w:szCs w:val="28"/>
        </w:rPr>
        <w:tab/>
      </w:r>
      <w:r w:rsidRPr="00E85214">
        <w:rPr>
          <w:rFonts w:ascii="Times New Roman" w:eastAsia="Times New Roman" w:hAnsi="Times New Roman" w:cs="Times New Roman"/>
          <w:sz w:val="28"/>
          <w:szCs w:val="28"/>
        </w:rPr>
        <w:tab/>
      </w:r>
      <w:r w:rsidRPr="00E85214">
        <w:rPr>
          <w:rFonts w:ascii="Times New Roman" w:eastAsia="Times New Roman" w:hAnsi="Times New Roman" w:cs="Times New Roman"/>
          <w:sz w:val="28"/>
          <w:szCs w:val="28"/>
        </w:rPr>
        <w:tab/>
        <w:t xml:space="preserve">          </w:t>
      </w:r>
    </w:p>
    <w:p w:rsidR="00925FE5" w:rsidRPr="00E85214" w:rsidRDefault="00925FE5" w:rsidP="0016191F">
      <w:pPr>
        <w:spacing w:after="0" w:line="384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E85214"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 w:rsidR="00CB67A6" w:rsidRPr="00E85214">
        <w:rPr>
          <w:rFonts w:ascii="Times New Roman" w:eastAsia="Times New Roman" w:hAnsi="Times New Roman" w:cs="Times New Roman"/>
          <w:sz w:val="28"/>
          <w:szCs w:val="28"/>
        </w:rPr>
        <w:t>Ст. преподаватель</w:t>
      </w:r>
      <w:r w:rsidRPr="00E8521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85214">
        <w:rPr>
          <w:rFonts w:ascii="Times New Roman" w:eastAsia="Times New Roman" w:hAnsi="Times New Roman" w:cs="Times New Roman"/>
          <w:sz w:val="28"/>
          <w:szCs w:val="28"/>
        </w:rPr>
        <w:tab/>
      </w:r>
      <w:r w:rsidRPr="00E85214">
        <w:rPr>
          <w:rFonts w:ascii="Times New Roman" w:eastAsia="Times New Roman" w:hAnsi="Times New Roman" w:cs="Times New Roman"/>
          <w:sz w:val="28"/>
          <w:szCs w:val="28"/>
        </w:rPr>
        <w:tab/>
      </w:r>
      <w:r w:rsidRPr="00E85214">
        <w:rPr>
          <w:rFonts w:ascii="Times New Roman" w:eastAsia="Times New Roman" w:hAnsi="Times New Roman" w:cs="Times New Roman"/>
          <w:sz w:val="28"/>
          <w:szCs w:val="28"/>
        </w:rPr>
        <w:tab/>
      </w:r>
      <w:r w:rsidRPr="00E85214">
        <w:rPr>
          <w:rFonts w:ascii="Times New Roman" w:eastAsia="Times New Roman" w:hAnsi="Times New Roman" w:cs="Times New Roman"/>
          <w:sz w:val="28"/>
          <w:szCs w:val="28"/>
        </w:rPr>
        <w:tab/>
      </w:r>
      <w:r w:rsidRPr="00E85214">
        <w:rPr>
          <w:rFonts w:ascii="Times New Roman" w:eastAsia="Times New Roman" w:hAnsi="Times New Roman" w:cs="Times New Roman"/>
          <w:sz w:val="28"/>
          <w:szCs w:val="28"/>
        </w:rPr>
        <w:tab/>
      </w:r>
      <w:r w:rsidRPr="00E85214">
        <w:rPr>
          <w:rFonts w:ascii="Times New Roman" w:eastAsia="Times New Roman" w:hAnsi="Times New Roman" w:cs="Times New Roman"/>
          <w:sz w:val="28"/>
          <w:szCs w:val="28"/>
        </w:rPr>
        <w:tab/>
      </w:r>
      <w:r w:rsidRPr="00E85214">
        <w:rPr>
          <w:rFonts w:ascii="Times New Roman" w:eastAsia="Times New Roman" w:hAnsi="Times New Roman" w:cs="Times New Roman"/>
          <w:sz w:val="28"/>
          <w:szCs w:val="28"/>
        </w:rPr>
        <w:tab/>
      </w:r>
      <w:r w:rsidRPr="00E85214">
        <w:rPr>
          <w:rFonts w:ascii="Times New Roman" w:eastAsia="Times New Roman" w:hAnsi="Times New Roman" w:cs="Times New Roman"/>
          <w:sz w:val="28"/>
          <w:szCs w:val="28"/>
        </w:rPr>
        <w:tab/>
      </w:r>
      <w:r w:rsidR="00CB67A6" w:rsidRPr="00E85214">
        <w:rPr>
          <w:rFonts w:ascii="Times New Roman" w:eastAsia="Times New Roman" w:hAnsi="Times New Roman" w:cs="Times New Roman"/>
          <w:sz w:val="28"/>
          <w:szCs w:val="28"/>
        </w:rPr>
        <w:t xml:space="preserve"> П.П. Лугачев</w:t>
      </w:r>
    </w:p>
    <w:p w:rsidR="00925FE5" w:rsidRPr="00E85214" w:rsidRDefault="00925FE5" w:rsidP="0016191F">
      <w:pPr>
        <w:spacing w:after="0" w:line="384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E85214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</w:t>
      </w:r>
    </w:p>
    <w:p w:rsidR="00925FE5" w:rsidRPr="00E85214" w:rsidRDefault="00925FE5" w:rsidP="0016191F">
      <w:pPr>
        <w:spacing w:after="0" w:line="384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925FE5" w:rsidRPr="00E85214" w:rsidRDefault="00925FE5" w:rsidP="0016191F">
      <w:pPr>
        <w:spacing w:after="0" w:line="384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925FE5" w:rsidRPr="00E85214" w:rsidRDefault="00925FE5" w:rsidP="0016191F">
      <w:pPr>
        <w:spacing w:after="0" w:line="384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925FE5" w:rsidRPr="00E85214" w:rsidRDefault="00925FE5" w:rsidP="0016191F">
      <w:pPr>
        <w:spacing w:after="0" w:line="384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E85214">
        <w:rPr>
          <w:rFonts w:ascii="Times New Roman" w:eastAsia="Times New Roman" w:hAnsi="Times New Roman" w:cs="Times New Roman"/>
          <w:sz w:val="28"/>
          <w:szCs w:val="28"/>
        </w:rPr>
        <w:t>Ижевск 2017</w:t>
      </w:r>
    </w:p>
    <w:sdt>
      <w:sdtPr>
        <w:rPr>
          <w:rFonts w:ascii="Times New Roman" w:eastAsia="Calibri" w:hAnsi="Times New Roman" w:cs="Times New Roman"/>
        </w:rPr>
        <w:id w:val="2021965287"/>
        <w:docPartObj>
          <w:docPartGallery w:val="Table of Contents"/>
          <w:docPartUnique/>
        </w:docPartObj>
      </w:sdtPr>
      <w:sdtEndPr/>
      <w:sdtContent>
        <w:p w:rsidR="006956AD" w:rsidRPr="00E85214" w:rsidRDefault="00925FE5" w:rsidP="0016191F">
          <w:pPr>
            <w:keepNext/>
            <w:keepLines/>
            <w:spacing w:before="480" w:after="0" w:line="360" w:lineRule="auto"/>
            <w:jc w:val="center"/>
            <w:rPr>
              <w:rFonts w:ascii="Times New Roman" w:eastAsia="Times New Roman" w:hAnsi="Times New Roman" w:cs="Times New Roman"/>
              <w:bCs/>
              <w:sz w:val="28"/>
              <w:szCs w:val="28"/>
              <w:lang w:eastAsia="ru-RU"/>
            </w:rPr>
          </w:pPr>
          <w:r w:rsidRPr="00E85214">
            <w:rPr>
              <w:rFonts w:ascii="Times New Roman" w:eastAsia="Times New Roman" w:hAnsi="Times New Roman" w:cs="Times New Roman"/>
              <w:bCs/>
              <w:sz w:val="28"/>
              <w:szCs w:val="28"/>
              <w:lang w:eastAsia="ru-RU"/>
            </w:rPr>
            <w:t>СОДЕРЖАНИЕ</w:t>
          </w:r>
        </w:p>
        <w:p w:rsidR="00925FE5" w:rsidRPr="00E85214" w:rsidRDefault="00925FE5" w:rsidP="0016191F">
          <w:pPr>
            <w:tabs>
              <w:tab w:val="right" w:leader="dot" w:pos="9912"/>
            </w:tabs>
            <w:spacing w:after="100" w:line="360" w:lineRule="auto"/>
            <w:rPr>
              <w:rFonts w:ascii="Times New Roman" w:eastAsia="Times New Roman" w:hAnsi="Times New Roman" w:cs="Times New Roman"/>
              <w:noProof/>
              <w:sz w:val="28"/>
              <w:szCs w:val="28"/>
              <w:lang w:eastAsia="ru-RU"/>
            </w:rPr>
          </w:pPr>
          <w:r w:rsidRPr="00E85214">
            <w:rPr>
              <w:rFonts w:ascii="Times New Roman" w:eastAsia="Calibri" w:hAnsi="Times New Roman" w:cs="Times New Roman"/>
              <w:noProof/>
              <w:sz w:val="28"/>
            </w:rPr>
            <w:t>ВВЕДЕНИЕ</w:t>
          </w:r>
          <w:r w:rsidRPr="00E85214">
            <w:rPr>
              <w:rFonts w:ascii="Times New Roman" w:eastAsia="Calibri" w:hAnsi="Times New Roman" w:cs="Times New Roman"/>
              <w:noProof/>
              <w:webHidden/>
              <w:sz w:val="28"/>
            </w:rPr>
            <w:tab/>
            <w:t>3</w:t>
          </w:r>
        </w:p>
        <w:p w:rsidR="00925FE5" w:rsidRPr="00E85214" w:rsidRDefault="00925FE5" w:rsidP="0016191F">
          <w:pPr>
            <w:tabs>
              <w:tab w:val="left" w:pos="440"/>
              <w:tab w:val="right" w:leader="dot" w:pos="9912"/>
            </w:tabs>
            <w:spacing w:after="100" w:line="360" w:lineRule="auto"/>
            <w:rPr>
              <w:rFonts w:ascii="Times New Roman" w:eastAsia="Times New Roman" w:hAnsi="Times New Roman" w:cs="Times New Roman"/>
              <w:noProof/>
              <w:sz w:val="28"/>
              <w:szCs w:val="28"/>
              <w:lang w:eastAsia="ru-RU"/>
            </w:rPr>
          </w:pPr>
          <w:r w:rsidRPr="00E85214">
            <w:rPr>
              <w:rFonts w:ascii="Times New Roman" w:eastAsia="Calibri" w:hAnsi="Times New Roman" w:cs="Times New Roman"/>
              <w:noProof/>
              <w:sz w:val="28"/>
            </w:rPr>
            <w:t>1.</w:t>
          </w:r>
          <w:r w:rsidRPr="00E85214">
            <w:rPr>
              <w:rFonts w:ascii="Times New Roman" w:eastAsia="Calibri" w:hAnsi="Times New Roman" w:cs="Times New Roman"/>
              <w:noProof/>
              <w:sz w:val="28"/>
              <w:lang w:eastAsia="ru-RU"/>
            </w:rPr>
            <w:tab/>
          </w:r>
          <w:r w:rsidRPr="00E85214">
            <w:rPr>
              <w:rFonts w:ascii="Times New Roman" w:eastAsia="Calibri" w:hAnsi="Times New Roman" w:cs="Times New Roman"/>
              <w:noProof/>
              <w:sz w:val="28"/>
            </w:rPr>
            <w:t>ПОСТАНОВКА ЗАДАЧИ</w:t>
          </w:r>
          <w:r w:rsidRPr="00E85214">
            <w:rPr>
              <w:rFonts w:ascii="Times New Roman" w:eastAsia="Calibri" w:hAnsi="Times New Roman" w:cs="Times New Roman"/>
              <w:noProof/>
              <w:webHidden/>
              <w:sz w:val="28"/>
            </w:rPr>
            <w:tab/>
            <w:t>4</w:t>
          </w:r>
        </w:p>
        <w:p w:rsidR="00925FE5" w:rsidRPr="00E85214" w:rsidRDefault="00925FE5" w:rsidP="0016191F">
          <w:pPr>
            <w:tabs>
              <w:tab w:val="left" w:pos="440"/>
              <w:tab w:val="right" w:leader="dot" w:pos="9912"/>
            </w:tabs>
            <w:spacing w:after="100" w:line="360" w:lineRule="auto"/>
            <w:rPr>
              <w:rFonts w:ascii="Times New Roman" w:eastAsia="Times New Roman" w:hAnsi="Times New Roman" w:cs="Times New Roman"/>
              <w:noProof/>
              <w:sz w:val="28"/>
              <w:szCs w:val="28"/>
              <w:lang w:eastAsia="ru-RU"/>
            </w:rPr>
          </w:pPr>
          <w:r w:rsidRPr="00E85214">
            <w:rPr>
              <w:rFonts w:ascii="Times New Roman" w:eastAsia="Calibri" w:hAnsi="Times New Roman" w:cs="Times New Roman"/>
              <w:noProof/>
              <w:sz w:val="28"/>
            </w:rPr>
            <w:t>2.</w:t>
          </w:r>
          <w:r w:rsidRPr="00E85214">
            <w:rPr>
              <w:rFonts w:ascii="Times New Roman" w:eastAsia="Calibri" w:hAnsi="Times New Roman" w:cs="Times New Roman"/>
              <w:noProof/>
              <w:sz w:val="28"/>
              <w:lang w:eastAsia="ru-RU"/>
            </w:rPr>
            <w:tab/>
          </w:r>
          <w:r w:rsidRPr="00E85214">
            <w:rPr>
              <w:rFonts w:ascii="Times New Roman" w:eastAsia="Calibri" w:hAnsi="Times New Roman" w:cs="Times New Roman"/>
              <w:noProof/>
              <w:sz w:val="28"/>
            </w:rPr>
            <w:t>МАТЕМАТИЧЕСКАЯ МОДЕЛЬ РЕШАЕМОЙ ЗАДАЧИ</w:t>
          </w:r>
          <w:r w:rsidRPr="00E85214">
            <w:rPr>
              <w:rFonts w:ascii="Times New Roman" w:eastAsia="Calibri" w:hAnsi="Times New Roman" w:cs="Times New Roman"/>
              <w:noProof/>
              <w:webHidden/>
              <w:sz w:val="28"/>
            </w:rPr>
            <w:tab/>
            <w:t>5</w:t>
          </w:r>
        </w:p>
        <w:p w:rsidR="00925FE5" w:rsidRPr="002E26F0" w:rsidRDefault="00925FE5" w:rsidP="0016191F">
          <w:pPr>
            <w:tabs>
              <w:tab w:val="left" w:pos="440"/>
              <w:tab w:val="right" w:leader="dot" w:pos="9912"/>
            </w:tabs>
            <w:spacing w:after="100" w:line="360" w:lineRule="auto"/>
            <w:rPr>
              <w:rFonts w:ascii="Times New Roman" w:eastAsia="Times New Roman" w:hAnsi="Times New Roman" w:cs="Times New Roman"/>
              <w:noProof/>
              <w:sz w:val="28"/>
              <w:szCs w:val="28"/>
              <w:lang w:eastAsia="ru-RU"/>
            </w:rPr>
          </w:pPr>
          <w:r w:rsidRPr="00E85214">
            <w:rPr>
              <w:rFonts w:ascii="Times New Roman" w:eastAsia="Calibri" w:hAnsi="Times New Roman" w:cs="Times New Roman"/>
              <w:noProof/>
              <w:sz w:val="28"/>
            </w:rPr>
            <w:t>3.</w:t>
          </w:r>
          <w:r w:rsidRPr="00E85214">
            <w:rPr>
              <w:rFonts w:ascii="Times New Roman" w:eastAsia="Calibri" w:hAnsi="Times New Roman" w:cs="Times New Roman"/>
              <w:noProof/>
              <w:sz w:val="28"/>
              <w:lang w:eastAsia="ru-RU"/>
            </w:rPr>
            <w:tab/>
          </w:r>
          <w:r w:rsidRPr="00E85214">
            <w:rPr>
              <w:rFonts w:ascii="Times New Roman" w:eastAsia="Calibri" w:hAnsi="Times New Roman" w:cs="Times New Roman"/>
              <w:noProof/>
              <w:sz w:val="28"/>
            </w:rPr>
            <w:t>ИНФОРМАЦИОННЫЕ СТРУКТУРЫ ДАННЫХ</w:t>
          </w:r>
          <w:r w:rsidRPr="00E85214">
            <w:rPr>
              <w:rFonts w:ascii="Times New Roman" w:eastAsia="Calibri" w:hAnsi="Times New Roman" w:cs="Times New Roman"/>
              <w:noProof/>
              <w:webHidden/>
              <w:sz w:val="28"/>
            </w:rPr>
            <w:tab/>
          </w:r>
          <w:r w:rsidR="002E26F0" w:rsidRPr="002E26F0">
            <w:rPr>
              <w:rFonts w:ascii="Times New Roman" w:eastAsia="Calibri" w:hAnsi="Times New Roman" w:cs="Times New Roman"/>
              <w:noProof/>
              <w:webHidden/>
              <w:sz w:val="28"/>
            </w:rPr>
            <w:t>7</w:t>
          </w:r>
        </w:p>
        <w:p w:rsidR="00925FE5" w:rsidRPr="002E26F0" w:rsidRDefault="00925FE5" w:rsidP="0016191F">
          <w:pPr>
            <w:tabs>
              <w:tab w:val="left" w:pos="880"/>
              <w:tab w:val="right" w:leader="dot" w:pos="9912"/>
            </w:tabs>
            <w:spacing w:after="100" w:line="360" w:lineRule="auto"/>
            <w:ind w:left="220"/>
            <w:rPr>
              <w:rFonts w:ascii="Times New Roman" w:eastAsia="Times New Roman" w:hAnsi="Times New Roman" w:cs="Times New Roman"/>
              <w:noProof/>
              <w:sz w:val="28"/>
              <w:szCs w:val="28"/>
              <w:lang w:eastAsia="ru-RU"/>
            </w:rPr>
          </w:pPr>
          <w:r w:rsidRPr="00E85214">
            <w:rPr>
              <w:rFonts w:ascii="Times New Roman" w:eastAsia="Calibri" w:hAnsi="Times New Roman" w:cs="Times New Roman"/>
              <w:noProof/>
              <w:sz w:val="28"/>
            </w:rPr>
            <w:t>3.1.</w:t>
          </w:r>
          <w:r w:rsidRPr="00E85214">
            <w:rPr>
              <w:rFonts w:ascii="Times New Roman" w:eastAsia="Calibri" w:hAnsi="Times New Roman" w:cs="Times New Roman"/>
              <w:noProof/>
              <w:sz w:val="28"/>
              <w:lang w:eastAsia="ru-RU"/>
            </w:rPr>
            <w:tab/>
          </w:r>
          <w:r w:rsidRPr="00E85214">
            <w:rPr>
              <w:rFonts w:ascii="Times New Roman" w:eastAsia="Calibri" w:hAnsi="Times New Roman" w:cs="Times New Roman"/>
              <w:noProof/>
              <w:sz w:val="28"/>
            </w:rPr>
            <w:t>Структура входных данных</w:t>
          </w:r>
          <w:r w:rsidRPr="00E85214">
            <w:rPr>
              <w:rFonts w:ascii="Times New Roman" w:eastAsia="Calibri" w:hAnsi="Times New Roman" w:cs="Times New Roman"/>
              <w:noProof/>
              <w:webHidden/>
              <w:sz w:val="28"/>
            </w:rPr>
            <w:tab/>
          </w:r>
          <w:r w:rsidR="002E26F0" w:rsidRPr="002E26F0">
            <w:rPr>
              <w:rFonts w:ascii="Times New Roman" w:eastAsia="Calibri" w:hAnsi="Times New Roman" w:cs="Times New Roman"/>
              <w:noProof/>
              <w:webHidden/>
              <w:sz w:val="28"/>
            </w:rPr>
            <w:t>8</w:t>
          </w:r>
        </w:p>
        <w:p w:rsidR="00925FE5" w:rsidRPr="002E26F0" w:rsidRDefault="00925FE5" w:rsidP="0016191F">
          <w:pPr>
            <w:tabs>
              <w:tab w:val="left" w:pos="880"/>
              <w:tab w:val="right" w:leader="dot" w:pos="9912"/>
            </w:tabs>
            <w:spacing w:after="100" w:line="360" w:lineRule="auto"/>
            <w:ind w:left="220"/>
            <w:rPr>
              <w:rFonts w:ascii="Times New Roman" w:eastAsia="Times New Roman" w:hAnsi="Times New Roman" w:cs="Times New Roman"/>
              <w:noProof/>
              <w:sz w:val="28"/>
              <w:szCs w:val="28"/>
              <w:lang w:eastAsia="ru-RU"/>
            </w:rPr>
          </w:pPr>
          <w:r w:rsidRPr="00E85214">
            <w:rPr>
              <w:rFonts w:ascii="Times New Roman" w:eastAsia="Calibri" w:hAnsi="Times New Roman" w:cs="Times New Roman"/>
              <w:noProof/>
              <w:sz w:val="28"/>
            </w:rPr>
            <w:t>3.2.</w:t>
          </w:r>
          <w:r w:rsidRPr="00E85214">
            <w:rPr>
              <w:rFonts w:ascii="Times New Roman" w:eastAsia="Calibri" w:hAnsi="Times New Roman" w:cs="Times New Roman"/>
              <w:noProof/>
              <w:sz w:val="28"/>
              <w:lang w:eastAsia="ru-RU"/>
            </w:rPr>
            <w:tab/>
          </w:r>
          <w:r w:rsidRPr="00E85214">
            <w:rPr>
              <w:rFonts w:ascii="Times New Roman" w:eastAsia="Calibri" w:hAnsi="Times New Roman" w:cs="Times New Roman"/>
              <w:noProof/>
              <w:sz w:val="28"/>
            </w:rPr>
            <w:t>Представление данных в программе</w:t>
          </w:r>
          <w:r w:rsidRPr="00E85214">
            <w:rPr>
              <w:rFonts w:ascii="Times New Roman" w:eastAsia="Calibri" w:hAnsi="Times New Roman" w:cs="Times New Roman"/>
              <w:noProof/>
              <w:webHidden/>
              <w:sz w:val="28"/>
            </w:rPr>
            <w:tab/>
          </w:r>
          <w:r w:rsidR="002E26F0" w:rsidRPr="002E26F0">
            <w:rPr>
              <w:rFonts w:ascii="Times New Roman" w:eastAsia="Calibri" w:hAnsi="Times New Roman" w:cs="Times New Roman"/>
              <w:noProof/>
              <w:webHidden/>
              <w:sz w:val="28"/>
            </w:rPr>
            <w:t>10</w:t>
          </w:r>
        </w:p>
        <w:p w:rsidR="00925FE5" w:rsidRPr="002E26F0" w:rsidRDefault="00925FE5" w:rsidP="0016191F">
          <w:pPr>
            <w:tabs>
              <w:tab w:val="left" w:pos="880"/>
              <w:tab w:val="right" w:leader="dot" w:pos="9912"/>
            </w:tabs>
            <w:spacing w:after="100" w:line="360" w:lineRule="auto"/>
            <w:ind w:left="220"/>
            <w:rPr>
              <w:rFonts w:ascii="Times New Roman" w:eastAsia="Times New Roman" w:hAnsi="Times New Roman" w:cs="Times New Roman"/>
              <w:noProof/>
              <w:sz w:val="28"/>
              <w:szCs w:val="28"/>
              <w:lang w:eastAsia="ru-RU"/>
            </w:rPr>
          </w:pPr>
          <w:r w:rsidRPr="00E85214">
            <w:rPr>
              <w:rFonts w:ascii="Times New Roman" w:eastAsia="Calibri" w:hAnsi="Times New Roman" w:cs="Times New Roman"/>
              <w:noProof/>
              <w:sz w:val="28"/>
            </w:rPr>
            <w:t>3.3.</w:t>
          </w:r>
          <w:r w:rsidRPr="00E85214">
            <w:rPr>
              <w:rFonts w:ascii="Times New Roman" w:eastAsia="Calibri" w:hAnsi="Times New Roman" w:cs="Times New Roman"/>
              <w:noProof/>
              <w:sz w:val="28"/>
              <w:lang w:eastAsia="ru-RU"/>
            </w:rPr>
            <w:tab/>
          </w:r>
          <w:r w:rsidRPr="00E85214">
            <w:rPr>
              <w:rFonts w:ascii="Times New Roman" w:eastAsia="Calibri" w:hAnsi="Times New Roman" w:cs="Times New Roman"/>
              <w:noProof/>
              <w:sz w:val="28"/>
            </w:rPr>
            <w:t>Структура выходных данных</w:t>
          </w:r>
          <w:r w:rsidRPr="00E85214">
            <w:rPr>
              <w:rFonts w:ascii="Times New Roman" w:eastAsia="Calibri" w:hAnsi="Times New Roman" w:cs="Times New Roman"/>
              <w:noProof/>
              <w:webHidden/>
              <w:sz w:val="28"/>
            </w:rPr>
            <w:tab/>
          </w:r>
          <w:r w:rsidR="002E26F0" w:rsidRPr="002E26F0">
            <w:rPr>
              <w:rFonts w:ascii="Times New Roman" w:eastAsia="Calibri" w:hAnsi="Times New Roman" w:cs="Times New Roman"/>
              <w:noProof/>
              <w:webHidden/>
              <w:sz w:val="28"/>
            </w:rPr>
            <w:t>10</w:t>
          </w:r>
        </w:p>
        <w:p w:rsidR="00925FE5" w:rsidRPr="00E85214" w:rsidRDefault="00925FE5" w:rsidP="0016191F">
          <w:pPr>
            <w:tabs>
              <w:tab w:val="left" w:pos="440"/>
              <w:tab w:val="right" w:leader="dot" w:pos="9912"/>
            </w:tabs>
            <w:spacing w:after="100" w:line="360" w:lineRule="auto"/>
            <w:rPr>
              <w:rFonts w:ascii="Times New Roman" w:eastAsia="Times New Roman" w:hAnsi="Times New Roman" w:cs="Times New Roman"/>
              <w:noProof/>
              <w:sz w:val="28"/>
              <w:szCs w:val="28"/>
              <w:lang w:eastAsia="ru-RU"/>
            </w:rPr>
          </w:pPr>
          <w:r w:rsidRPr="00E85214">
            <w:rPr>
              <w:rFonts w:ascii="Times New Roman" w:eastAsia="Calibri" w:hAnsi="Times New Roman" w:cs="Times New Roman"/>
              <w:noProof/>
              <w:sz w:val="28"/>
            </w:rPr>
            <w:t>4.</w:t>
          </w:r>
          <w:r w:rsidRPr="00E85214">
            <w:rPr>
              <w:rFonts w:ascii="Times New Roman" w:eastAsia="Calibri" w:hAnsi="Times New Roman" w:cs="Times New Roman"/>
              <w:noProof/>
              <w:sz w:val="28"/>
              <w:lang w:eastAsia="ru-RU"/>
            </w:rPr>
            <w:tab/>
          </w:r>
          <w:r w:rsidRPr="00E85214">
            <w:rPr>
              <w:rFonts w:ascii="Times New Roman" w:eastAsia="Calibri" w:hAnsi="Times New Roman" w:cs="Times New Roman"/>
              <w:noProof/>
              <w:sz w:val="28"/>
            </w:rPr>
            <w:t>СХЕМА ПРОГРАММЫ</w:t>
          </w:r>
          <w:r w:rsidRPr="00E85214">
            <w:rPr>
              <w:rFonts w:ascii="Times New Roman" w:eastAsia="Calibri" w:hAnsi="Times New Roman" w:cs="Times New Roman"/>
              <w:noProof/>
              <w:webHidden/>
              <w:sz w:val="28"/>
            </w:rPr>
            <w:tab/>
          </w:r>
          <w:r w:rsidR="0060163D" w:rsidRPr="00E85214">
            <w:rPr>
              <w:rFonts w:ascii="Times New Roman" w:eastAsia="Calibri" w:hAnsi="Times New Roman" w:cs="Times New Roman"/>
              <w:noProof/>
              <w:webHidden/>
              <w:sz w:val="28"/>
            </w:rPr>
            <w:t>12</w:t>
          </w:r>
        </w:p>
        <w:p w:rsidR="00925FE5" w:rsidRPr="00E85214" w:rsidRDefault="00925FE5" w:rsidP="0016191F">
          <w:pPr>
            <w:tabs>
              <w:tab w:val="left" w:pos="880"/>
              <w:tab w:val="right" w:leader="dot" w:pos="9912"/>
            </w:tabs>
            <w:spacing w:after="100" w:line="360" w:lineRule="auto"/>
            <w:ind w:left="220"/>
            <w:rPr>
              <w:rFonts w:ascii="Times New Roman" w:eastAsia="Calibri" w:hAnsi="Times New Roman" w:cs="Times New Roman"/>
              <w:noProof/>
              <w:webHidden/>
              <w:sz w:val="28"/>
            </w:rPr>
          </w:pPr>
          <w:r w:rsidRPr="00E85214">
            <w:rPr>
              <w:rFonts w:ascii="Times New Roman" w:eastAsia="Calibri" w:hAnsi="Times New Roman" w:cs="Times New Roman"/>
              <w:noProof/>
              <w:sz w:val="28"/>
            </w:rPr>
            <w:t>4.1.</w:t>
          </w:r>
          <w:r w:rsidRPr="00E85214">
            <w:rPr>
              <w:rFonts w:ascii="Times New Roman" w:eastAsia="Calibri" w:hAnsi="Times New Roman" w:cs="Times New Roman"/>
              <w:noProof/>
              <w:sz w:val="28"/>
              <w:lang w:eastAsia="ru-RU"/>
            </w:rPr>
            <w:tab/>
          </w:r>
          <w:r w:rsidRPr="00E85214">
            <w:rPr>
              <w:rFonts w:ascii="Times New Roman" w:eastAsia="Calibri" w:hAnsi="Times New Roman" w:cs="Times New Roman"/>
              <w:noProof/>
              <w:sz w:val="28"/>
            </w:rPr>
            <w:t>Иерархическая схема программы</w:t>
          </w:r>
          <w:r w:rsidRPr="00E85214">
            <w:rPr>
              <w:rFonts w:ascii="Times New Roman" w:eastAsia="Calibri" w:hAnsi="Times New Roman" w:cs="Times New Roman"/>
              <w:noProof/>
              <w:webHidden/>
              <w:sz w:val="28"/>
            </w:rPr>
            <w:tab/>
          </w:r>
          <w:r w:rsidR="0060163D" w:rsidRPr="00E85214">
            <w:rPr>
              <w:rFonts w:ascii="Times New Roman" w:eastAsia="Calibri" w:hAnsi="Times New Roman" w:cs="Times New Roman"/>
              <w:noProof/>
              <w:webHidden/>
              <w:sz w:val="28"/>
            </w:rPr>
            <w:t>12</w:t>
          </w:r>
        </w:p>
        <w:p w:rsidR="00925FE5" w:rsidRPr="00BC3A65" w:rsidRDefault="00925FE5" w:rsidP="0016191F">
          <w:pPr>
            <w:tabs>
              <w:tab w:val="right" w:leader="dot" w:pos="9912"/>
            </w:tabs>
            <w:spacing w:after="100" w:line="360" w:lineRule="auto"/>
            <w:rPr>
              <w:rFonts w:ascii="Times New Roman" w:eastAsia="Times New Roman" w:hAnsi="Times New Roman" w:cs="Times New Roman"/>
              <w:noProof/>
              <w:sz w:val="28"/>
              <w:szCs w:val="28"/>
              <w:lang w:eastAsia="ru-RU"/>
            </w:rPr>
          </w:pPr>
          <w:r w:rsidRPr="00E85214">
            <w:rPr>
              <w:rFonts w:ascii="Times New Roman" w:eastAsia="Calibri" w:hAnsi="Times New Roman" w:cs="Times New Roman"/>
              <w:noProof/>
              <w:sz w:val="28"/>
            </w:rPr>
            <w:t>ЗАКЛЮЧЕНИЕ</w:t>
          </w:r>
          <w:r w:rsidRPr="00E85214">
            <w:rPr>
              <w:rFonts w:ascii="Times New Roman" w:eastAsia="Calibri" w:hAnsi="Times New Roman" w:cs="Times New Roman"/>
              <w:noProof/>
              <w:webHidden/>
              <w:sz w:val="28"/>
            </w:rPr>
            <w:tab/>
          </w:r>
          <w:r w:rsidR="00DF2AE1" w:rsidRPr="00BC3A65">
            <w:rPr>
              <w:rFonts w:ascii="Times New Roman" w:eastAsia="Calibri" w:hAnsi="Times New Roman" w:cs="Times New Roman"/>
              <w:noProof/>
              <w:webHidden/>
              <w:sz w:val="28"/>
            </w:rPr>
            <w:t>15</w:t>
          </w:r>
        </w:p>
        <w:p w:rsidR="00925FE5" w:rsidRPr="00BC3A65" w:rsidRDefault="00925FE5" w:rsidP="0016191F">
          <w:pPr>
            <w:tabs>
              <w:tab w:val="right" w:leader="dot" w:pos="9912"/>
            </w:tabs>
            <w:spacing w:after="100" w:line="360" w:lineRule="auto"/>
            <w:rPr>
              <w:rFonts w:ascii="Times New Roman" w:eastAsia="Times New Roman" w:hAnsi="Times New Roman" w:cs="Times New Roman"/>
              <w:noProof/>
              <w:sz w:val="28"/>
              <w:szCs w:val="28"/>
              <w:lang w:eastAsia="ru-RU"/>
            </w:rPr>
          </w:pPr>
          <w:r w:rsidRPr="00E85214">
            <w:rPr>
              <w:rFonts w:ascii="Times New Roman" w:eastAsia="Calibri" w:hAnsi="Times New Roman" w:cs="Times New Roman"/>
              <w:noProof/>
              <w:sz w:val="28"/>
            </w:rPr>
            <w:t>СПИСОК ЛИТЕРАТУРЫ</w:t>
          </w:r>
          <w:r w:rsidRPr="00E85214">
            <w:rPr>
              <w:rFonts w:ascii="Times New Roman" w:eastAsia="Calibri" w:hAnsi="Times New Roman" w:cs="Times New Roman"/>
              <w:noProof/>
              <w:webHidden/>
              <w:sz w:val="28"/>
            </w:rPr>
            <w:tab/>
          </w:r>
          <w:r w:rsidR="00DF2AE1" w:rsidRPr="00BC3A65">
            <w:rPr>
              <w:rFonts w:ascii="Times New Roman" w:eastAsia="Calibri" w:hAnsi="Times New Roman" w:cs="Times New Roman"/>
              <w:noProof/>
              <w:webHidden/>
              <w:sz w:val="28"/>
            </w:rPr>
            <w:t>16</w:t>
          </w:r>
        </w:p>
        <w:p w:rsidR="00925FE5" w:rsidRPr="00BC3A65" w:rsidRDefault="00925FE5" w:rsidP="0016191F">
          <w:pPr>
            <w:tabs>
              <w:tab w:val="right" w:leader="dot" w:pos="9912"/>
            </w:tabs>
            <w:spacing w:after="100" w:line="360" w:lineRule="auto"/>
            <w:rPr>
              <w:rFonts w:ascii="Times New Roman" w:eastAsia="Times New Roman" w:hAnsi="Times New Roman" w:cs="Times New Roman"/>
              <w:noProof/>
              <w:sz w:val="28"/>
              <w:szCs w:val="28"/>
              <w:lang w:eastAsia="ru-RU"/>
            </w:rPr>
          </w:pPr>
          <w:r w:rsidRPr="00E85214">
            <w:rPr>
              <w:rFonts w:ascii="Times New Roman" w:eastAsia="Calibri" w:hAnsi="Times New Roman" w:cs="Times New Roman"/>
              <w:noProof/>
              <w:sz w:val="28"/>
            </w:rPr>
            <w:t xml:space="preserve">ПРИЛОЖЕНИЕ 1. РУКОВОДСТВО </w:t>
          </w:r>
          <w:r w:rsidR="0060163D" w:rsidRPr="00E85214">
            <w:rPr>
              <w:rFonts w:ascii="Times New Roman" w:eastAsia="Calibri" w:hAnsi="Times New Roman" w:cs="Times New Roman"/>
              <w:noProof/>
              <w:sz w:val="28"/>
            </w:rPr>
            <w:t>ПОЛЬЗОВАТЕЛЯ</w:t>
          </w:r>
          <w:r w:rsidRPr="00E85214">
            <w:rPr>
              <w:rFonts w:ascii="Times New Roman" w:eastAsia="Calibri" w:hAnsi="Times New Roman" w:cs="Times New Roman"/>
              <w:noProof/>
              <w:webHidden/>
              <w:sz w:val="28"/>
            </w:rPr>
            <w:tab/>
          </w:r>
          <w:r w:rsidR="00DF2AE1" w:rsidRPr="00BC3A65">
            <w:rPr>
              <w:rFonts w:ascii="Times New Roman" w:eastAsia="Calibri" w:hAnsi="Times New Roman" w:cs="Times New Roman"/>
              <w:noProof/>
              <w:webHidden/>
              <w:sz w:val="28"/>
            </w:rPr>
            <w:t>17</w:t>
          </w:r>
        </w:p>
        <w:p w:rsidR="00925FE5" w:rsidRPr="00E85214" w:rsidRDefault="00925FE5" w:rsidP="0016191F">
          <w:pPr>
            <w:tabs>
              <w:tab w:val="right" w:leader="dot" w:pos="9912"/>
            </w:tabs>
            <w:spacing w:after="100" w:line="360" w:lineRule="auto"/>
            <w:ind w:left="220"/>
            <w:rPr>
              <w:rFonts w:ascii="Times New Roman" w:eastAsia="Times New Roman" w:hAnsi="Times New Roman" w:cs="Times New Roman"/>
              <w:noProof/>
              <w:sz w:val="28"/>
              <w:szCs w:val="28"/>
              <w:lang w:eastAsia="ru-RU"/>
            </w:rPr>
          </w:pPr>
          <w:r w:rsidRPr="00E85214">
            <w:rPr>
              <w:rFonts w:ascii="Times New Roman" w:eastAsia="Calibri" w:hAnsi="Times New Roman" w:cs="Times New Roman"/>
              <w:noProof/>
              <w:sz w:val="28"/>
            </w:rPr>
            <w:t>П.1.1. Назначение программы</w:t>
          </w:r>
          <w:r w:rsidRPr="00E85214">
            <w:rPr>
              <w:rFonts w:ascii="Times New Roman" w:eastAsia="Calibri" w:hAnsi="Times New Roman" w:cs="Times New Roman"/>
              <w:noProof/>
              <w:webHidden/>
              <w:sz w:val="28"/>
            </w:rPr>
            <w:tab/>
          </w:r>
          <w:r w:rsidR="007E7C28">
            <w:rPr>
              <w:rFonts w:ascii="Times New Roman" w:eastAsia="Calibri" w:hAnsi="Times New Roman" w:cs="Times New Roman"/>
              <w:noProof/>
              <w:webHidden/>
              <w:sz w:val="28"/>
            </w:rPr>
            <w:t>17</w:t>
          </w:r>
        </w:p>
        <w:p w:rsidR="00925FE5" w:rsidRPr="00E85214" w:rsidRDefault="00925FE5" w:rsidP="0016191F">
          <w:pPr>
            <w:tabs>
              <w:tab w:val="right" w:leader="dot" w:pos="9912"/>
            </w:tabs>
            <w:spacing w:after="100" w:line="360" w:lineRule="auto"/>
            <w:ind w:left="220"/>
            <w:rPr>
              <w:rFonts w:ascii="Times New Roman" w:eastAsia="Times New Roman" w:hAnsi="Times New Roman" w:cs="Times New Roman"/>
              <w:noProof/>
              <w:sz w:val="28"/>
              <w:szCs w:val="28"/>
              <w:lang w:eastAsia="ru-RU"/>
            </w:rPr>
          </w:pPr>
          <w:r w:rsidRPr="00E85214">
            <w:rPr>
              <w:rFonts w:ascii="Times New Roman" w:eastAsia="Calibri" w:hAnsi="Times New Roman" w:cs="Times New Roman"/>
              <w:noProof/>
              <w:sz w:val="28"/>
            </w:rPr>
            <w:t>П.1.2. Условия выполнения программы</w:t>
          </w:r>
          <w:r w:rsidRPr="00E85214">
            <w:rPr>
              <w:rFonts w:ascii="Times New Roman" w:eastAsia="Calibri" w:hAnsi="Times New Roman" w:cs="Times New Roman"/>
              <w:noProof/>
              <w:webHidden/>
              <w:sz w:val="28"/>
            </w:rPr>
            <w:tab/>
          </w:r>
          <w:r w:rsidR="007E7C28">
            <w:rPr>
              <w:rFonts w:ascii="Times New Roman" w:eastAsia="Calibri" w:hAnsi="Times New Roman" w:cs="Times New Roman"/>
              <w:noProof/>
              <w:webHidden/>
              <w:sz w:val="28"/>
            </w:rPr>
            <w:t>17</w:t>
          </w:r>
        </w:p>
        <w:p w:rsidR="00925FE5" w:rsidRPr="00E85214" w:rsidRDefault="00925FE5" w:rsidP="0016191F">
          <w:pPr>
            <w:tabs>
              <w:tab w:val="right" w:leader="dot" w:pos="9912"/>
            </w:tabs>
            <w:spacing w:after="100" w:line="360" w:lineRule="auto"/>
            <w:ind w:left="220"/>
            <w:rPr>
              <w:rFonts w:ascii="Times New Roman" w:eastAsia="Times New Roman" w:hAnsi="Times New Roman" w:cs="Times New Roman"/>
              <w:noProof/>
              <w:sz w:val="28"/>
              <w:szCs w:val="28"/>
              <w:lang w:eastAsia="ru-RU"/>
            </w:rPr>
          </w:pPr>
          <w:r w:rsidRPr="00E85214">
            <w:rPr>
              <w:rFonts w:ascii="Times New Roman" w:eastAsia="Calibri" w:hAnsi="Times New Roman" w:cs="Times New Roman"/>
              <w:noProof/>
              <w:sz w:val="28"/>
            </w:rPr>
            <w:t>П.1.3. Выполнение программы</w:t>
          </w:r>
          <w:r w:rsidRPr="00E85214">
            <w:rPr>
              <w:rFonts w:ascii="Times New Roman" w:eastAsia="Calibri" w:hAnsi="Times New Roman" w:cs="Times New Roman"/>
              <w:noProof/>
              <w:webHidden/>
              <w:sz w:val="28"/>
            </w:rPr>
            <w:tab/>
          </w:r>
          <w:r w:rsidR="007E7C28">
            <w:rPr>
              <w:rFonts w:ascii="Times New Roman" w:eastAsia="Calibri" w:hAnsi="Times New Roman" w:cs="Times New Roman"/>
              <w:noProof/>
              <w:webHidden/>
              <w:sz w:val="28"/>
            </w:rPr>
            <w:t>18</w:t>
          </w:r>
        </w:p>
        <w:p w:rsidR="00925FE5" w:rsidRPr="00E85214" w:rsidRDefault="00925FE5" w:rsidP="0016191F">
          <w:pPr>
            <w:tabs>
              <w:tab w:val="right" w:leader="dot" w:pos="9912"/>
            </w:tabs>
            <w:spacing w:after="100" w:line="360" w:lineRule="auto"/>
            <w:rPr>
              <w:rFonts w:ascii="Times New Roman" w:eastAsia="Times New Roman" w:hAnsi="Times New Roman" w:cs="Times New Roman"/>
              <w:noProof/>
              <w:sz w:val="28"/>
              <w:szCs w:val="28"/>
              <w:lang w:eastAsia="ru-RU"/>
            </w:rPr>
          </w:pPr>
          <w:r w:rsidRPr="00E85214">
            <w:rPr>
              <w:rFonts w:ascii="Times New Roman" w:eastAsia="Calibri" w:hAnsi="Times New Roman" w:cs="Times New Roman"/>
              <w:noProof/>
              <w:sz w:val="28"/>
            </w:rPr>
            <w:t xml:space="preserve">ПРИЛОЖЕНИЕ 2. БЛОК-СХЕМА </w:t>
          </w:r>
          <w:r w:rsidR="00BC3A65">
            <w:rPr>
              <w:rFonts w:ascii="Times New Roman" w:eastAsia="Calibri" w:hAnsi="Times New Roman" w:cs="Times New Roman"/>
              <w:sz w:val="28"/>
              <w:szCs w:val="28"/>
            </w:rPr>
            <w:t>РАБОТЫ СИСТЕМЫ</w:t>
          </w:r>
          <w:r w:rsidRPr="00E85214">
            <w:rPr>
              <w:rFonts w:ascii="Times New Roman" w:eastAsia="Calibri" w:hAnsi="Times New Roman" w:cs="Times New Roman"/>
              <w:noProof/>
              <w:webHidden/>
              <w:sz w:val="28"/>
            </w:rPr>
            <w:tab/>
          </w:r>
          <w:r w:rsidR="0020516D" w:rsidRPr="00E85214">
            <w:rPr>
              <w:rFonts w:ascii="Times New Roman" w:eastAsia="Calibri" w:hAnsi="Times New Roman" w:cs="Times New Roman"/>
              <w:noProof/>
              <w:webHidden/>
              <w:sz w:val="28"/>
            </w:rPr>
            <w:t>2</w:t>
          </w:r>
          <w:r w:rsidR="007E7C28">
            <w:rPr>
              <w:rFonts w:ascii="Times New Roman" w:eastAsia="Calibri" w:hAnsi="Times New Roman" w:cs="Times New Roman"/>
              <w:noProof/>
              <w:webHidden/>
              <w:sz w:val="28"/>
            </w:rPr>
            <w:t>1</w:t>
          </w:r>
        </w:p>
        <w:p w:rsidR="00925FE5" w:rsidRPr="00E85214" w:rsidRDefault="00925FE5" w:rsidP="0060163D">
          <w:pPr>
            <w:tabs>
              <w:tab w:val="right" w:leader="dot" w:pos="9912"/>
            </w:tabs>
            <w:spacing w:after="100" w:line="360" w:lineRule="auto"/>
            <w:rPr>
              <w:rFonts w:ascii="Times New Roman" w:eastAsia="Calibri" w:hAnsi="Times New Roman" w:cs="Times New Roman"/>
              <w:noProof/>
              <w:sz w:val="28"/>
              <w:szCs w:val="28"/>
            </w:rPr>
          </w:pPr>
          <w:r w:rsidRPr="00E85214">
            <w:rPr>
              <w:rFonts w:ascii="Times New Roman" w:eastAsia="Calibri" w:hAnsi="Times New Roman" w:cs="Times New Roman"/>
              <w:noProof/>
              <w:sz w:val="28"/>
            </w:rPr>
            <w:t>ПРИЛОЖЕНИЕ 3. ТЕКСТ ПРОГРАММЫ</w:t>
          </w:r>
          <w:r w:rsidRPr="00E85214">
            <w:rPr>
              <w:rFonts w:ascii="Times New Roman" w:eastAsia="Calibri" w:hAnsi="Times New Roman" w:cs="Times New Roman"/>
              <w:noProof/>
              <w:webHidden/>
              <w:sz w:val="28"/>
            </w:rPr>
            <w:tab/>
          </w:r>
          <w:r w:rsidR="0020516D" w:rsidRPr="00E85214">
            <w:rPr>
              <w:rFonts w:ascii="Times New Roman" w:eastAsia="Calibri" w:hAnsi="Times New Roman" w:cs="Times New Roman"/>
              <w:noProof/>
              <w:webHidden/>
              <w:sz w:val="28"/>
            </w:rPr>
            <w:t>2</w:t>
          </w:r>
          <w:r w:rsidR="007E7C28">
            <w:rPr>
              <w:rFonts w:ascii="Times New Roman" w:eastAsia="Calibri" w:hAnsi="Times New Roman" w:cs="Times New Roman"/>
              <w:noProof/>
              <w:webHidden/>
              <w:sz w:val="28"/>
            </w:rPr>
            <w:t>3</w:t>
          </w:r>
        </w:p>
      </w:sdtContent>
    </w:sdt>
    <w:p w:rsidR="00925FE5" w:rsidRPr="00E85214" w:rsidRDefault="00925FE5" w:rsidP="0016191F">
      <w:pPr>
        <w:spacing w:after="200" w:line="384" w:lineRule="auto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br w:type="page"/>
      </w:r>
    </w:p>
    <w:p w:rsidR="00925FE5" w:rsidRPr="00E85214" w:rsidRDefault="00925FE5" w:rsidP="0016191F">
      <w:pPr>
        <w:keepNext/>
        <w:keepLines/>
        <w:spacing w:before="480" w:after="480" w:line="384" w:lineRule="auto"/>
        <w:jc w:val="center"/>
        <w:outlineLvl w:val="0"/>
        <w:rPr>
          <w:rFonts w:ascii="Times New Roman" w:eastAsia="Times New Roman" w:hAnsi="Times New Roman" w:cs="Times New Roman"/>
          <w:bCs/>
          <w:caps/>
          <w:sz w:val="28"/>
          <w:szCs w:val="28"/>
        </w:rPr>
      </w:pPr>
      <w:bookmarkStart w:id="0" w:name="_Toc451893881"/>
      <w:r w:rsidRPr="00E85214">
        <w:rPr>
          <w:rFonts w:ascii="Times New Roman" w:eastAsia="Times New Roman" w:hAnsi="Times New Roman" w:cs="Times New Roman"/>
          <w:bCs/>
          <w:caps/>
          <w:sz w:val="28"/>
          <w:szCs w:val="28"/>
        </w:rPr>
        <w:lastRenderedPageBreak/>
        <w:t>ВВЕДЕНИЕ</w:t>
      </w:r>
      <w:bookmarkEnd w:id="0"/>
    </w:p>
    <w:p w:rsidR="00177778" w:rsidRPr="00A77213" w:rsidRDefault="00177778" w:rsidP="0016191F">
      <w:pPr>
        <w:spacing w:after="0" w:line="384" w:lineRule="auto"/>
        <w:ind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>В настоящее время остается актуальным вопрос создания программных продуктов для упрощения и автоматизации промышленных процессов</w:t>
      </w:r>
      <w:r w:rsidR="009D6B8C">
        <w:rPr>
          <w:rFonts w:ascii="Times New Roman" w:eastAsia="Calibri" w:hAnsi="Times New Roman" w:cs="Times New Roman"/>
          <w:sz w:val="28"/>
          <w:szCs w:val="28"/>
        </w:rPr>
        <w:t xml:space="preserve"> и проектирования. </w:t>
      </w: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Развивается само программирование, внедряются в повседневную жизнь все более и более сложные информационные и коммуникационные системы и технологии. </w:t>
      </w:r>
      <w:r w:rsidR="00A77213">
        <w:rPr>
          <w:rFonts w:ascii="Times New Roman" w:eastAsia="Calibri" w:hAnsi="Times New Roman" w:cs="Times New Roman"/>
          <w:sz w:val="28"/>
          <w:szCs w:val="28"/>
        </w:rPr>
        <w:t>Также, в</w:t>
      </w:r>
      <w:r w:rsidR="00A77213" w:rsidRPr="00A77213">
        <w:rPr>
          <w:rFonts w:ascii="Times New Roman" w:eastAsia="Calibri" w:hAnsi="Times New Roman" w:cs="Times New Roman"/>
          <w:sz w:val="28"/>
          <w:szCs w:val="28"/>
        </w:rPr>
        <w:t xml:space="preserve"> последние годы четко прослеживается тенденция роста рынка коммерческой недвижимости</w:t>
      </w:r>
      <w:r w:rsidR="00A77213">
        <w:rPr>
          <w:rFonts w:ascii="Times New Roman" w:eastAsia="Calibri" w:hAnsi="Times New Roman" w:cs="Times New Roman"/>
          <w:sz w:val="28"/>
          <w:szCs w:val="28"/>
        </w:rPr>
        <w:t>, что и послужило основой для данной курсовой работы.</w:t>
      </w:r>
    </w:p>
    <w:p w:rsidR="00925FE5" w:rsidRPr="00E85214" w:rsidRDefault="001F6281" w:rsidP="0016191F">
      <w:pPr>
        <w:spacing w:after="0" w:line="384" w:lineRule="auto"/>
        <w:ind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Целью данного курсового проекта является ознакомление и углубление в </w:t>
      </w:r>
      <w:r w:rsidR="009D6B8C">
        <w:rPr>
          <w:rFonts w:ascii="Times New Roman" w:eastAsia="Calibri" w:hAnsi="Times New Roman" w:cs="Times New Roman"/>
          <w:sz w:val="28"/>
          <w:szCs w:val="28"/>
        </w:rPr>
        <w:t>предмет исследований операций и теории принятия решения,</w:t>
      </w: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 а </w:t>
      </w:r>
      <w:r w:rsidR="009D6B8C">
        <w:rPr>
          <w:rFonts w:ascii="Times New Roman" w:eastAsia="Calibri" w:hAnsi="Times New Roman" w:cs="Times New Roman"/>
          <w:sz w:val="28"/>
          <w:szCs w:val="28"/>
        </w:rPr>
        <w:t>также создание программы для мониторинга аренды торгового центра, основанной на</w:t>
      </w: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9D6B8C">
        <w:rPr>
          <w:rFonts w:ascii="Times New Roman" w:eastAsia="Calibri" w:hAnsi="Times New Roman" w:cs="Times New Roman"/>
          <w:sz w:val="28"/>
          <w:szCs w:val="28"/>
        </w:rPr>
        <w:t>ленточном графике,</w:t>
      </w: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 на любом из объектно-ориентированных языков программирования.</w:t>
      </w:r>
      <w:r w:rsidR="00925FE5" w:rsidRPr="00E85214">
        <w:rPr>
          <w:rFonts w:ascii="Times New Roman" w:eastAsia="Calibri" w:hAnsi="Times New Roman" w:cs="Times New Roman"/>
          <w:sz w:val="28"/>
          <w:szCs w:val="28"/>
        </w:rPr>
        <w:t xml:space="preserve"> Актуальность проекта состоит в том, что </w:t>
      </w:r>
      <w:r w:rsidR="009D6B8C">
        <w:rPr>
          <w:rFonts w:ascii="Times New Roman" w:eastAsia="Calibri" w:hAnsi="Times New Roman" w:cs="Times New Roman"/>
          <w:sz w:val="28"/>
          <w:szCs w:val="28"/>
        </w:rPr>
        <w:t>применять данную программу можно для реального мониторинга существующего торгового центра</w:t>
      </w:r>
      <w:r w:rsidR="00925FE5" w:rsidRPr="00E85214">
        <w:rPr>
          <w:rFonts w:ascii="Times New Roman" w:eastAsia="Calibri" w:hAnsi="Times New Roman" w:cs="Times New Roman"/>
          <w:sz w:val="28"/>
          <w:szCs w:val="28"/>
        </w:rPr>
        <w:t xml:space="preserve">. Так же есть возможность </w:t>
      </w:r>
      <w:r w:rsidR="009D6B8C">
        <w:rPr>
          <w:rFonts w:ascii="Times New Roman" w:eastAsia="Calibri" w:hAnsi="Times New Roman" w:cs="Times New Roman"/>
          <w:sz w:val="28"/>
          <w:szCs w:val="28"/>
        </w:rPr>
        <w:t>сохранения данных работы программы</w:t>
      </w:r>
      <w:r w:rsidR="00925FE5" w:rsidRPr="00E85214">
        <w:rPr>
          <w:rFonts w:ascii="Times New Roman" w:eastAsia="Calibri" w:hAnsi="Times New Roman" w:cs="Times New Roman"/>
          <w:sz w:val="28"/>
          <w:szCs w:val="28"/>
        </w:rPr>
        <w:t>.</w:t>
      </w:r>
    </w:p>
    <w:p w:rsidR="00925FE5" w:rsidRPr="00E85214" w:rsidRDefault="00A116ED" w:rsidP="0016191F">
      <w:pPr>
        <w:spacing w:after="0" w:line="384" w:lineRule="auto"/>
        <w:ind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Программа реализована в среде разработки Microsoft Visual </w:t>
      </w:r>
      <w:r w:rsidRPr="00E85214">
        <w:rPr>
          <w:rFonts w:ascii="Times New Roman" w:eastAsia="Calibri" w:hAnsi="Times New Roman" w:cs="Times New Roman"/>
          <w:sz w:val="28"/>
          <w:szCs w:val="28"/>
          <w:lang w:val="en-US"/>
        </w:rPr>
        <w:t>Studio</w:t>
      </w: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 2017 на объектно-ориентированном языке программирования </w:t>
      </w:r>
      <w:r w:rsidRPr="00E85214">
        <w:rPr>
          <w:rFonts w:ascii="Times New Roman" w:eastAsia="Calibri" w:hAnsi="Times New Roman" w:cs="Times New Roman"/>
          <w:sz w:val="28"/>
          <w:szCs w:val="28"/>
          <w:lang w:val="en-US"/>
        </w:rPr>
        <w:t>C</w:t>
      </w:r>
      <w:r w:rsidRPr="00E85214">
        <w:rPr>
          <w:rFonts w:ascii="Times New Roman" w:eastAsia="Calibri" w:hAnsi="Times New Roman" w:cs="Times New Roman"/>
          <w:sz w:val="28"/>
          <w:szCs w:val="28"/>
        </w:rPr>
        <w:t>#</w:t>
      </w:r>
      <w:r w:rsidR="007B0145">
        <w:rPr>
          <w:rFonts w:ascii="Times New Roman" w:eastAsia="Calibri" w:hAnsi="Times New Roman" w:cs="Times New Roman"/>
          <w:sz w:val="28"/>
          <w:szCs w:val="28"/>
        </w:rPr>
        <w:t xml:space="preserve"> и </w:t>
      </w:r>
      <w:r w:rsidR="007B0145">
        <w:rPr>
          <w:rFonts w:ascii="Times New Roman" w:eastAsia="Calibri" w:hAnsi="Times New Roman" w:cs="Times New Roman"/>
          <w:sz w:val="28"/>
          <w:szCs w:val="28"/>
          <w:lang w:val="en-US"/>
        </w:rPr>
        <w:t>VB</w:t>
      </w:r>
      <w:r w:rsidRPr="00E85214">
        <w:rPr>
          <w:rFonts w:ascii="Times New Roman" w:eastAsia="Calibri" w:hAnsi="Times New Roman" w:cs="Times New Roman"/>
          <w:sz w:val="28"/>
          <w:szCs w:val="28"/>
        </w:rPr>
        <w:t>, которы</w:t>
      </w:r>
      <w:r w:rsidR="007B0145">
        <w:rPr>
          <w:rFonts w:ascii="Times New Roman" w:eastAsia="Calibri" w:hAnsi="Times New Roman" w:cs="Times New Roman"/>
          <w:sz w:val="28"/>
          <w:szCs w:val="28"/>
        </w:rPr>
        <w:t>е</w:t>
      </w: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 явля</w:t>
      </w:r>
      <w:r w:rsidR="007B0145">
        <w:rPr>
          <w:rFonts w:ascii="Times New Roman" w:eastAsia="Calibri" w:hAnsi="Times New Roman" w:cs="Times New Roman"/>
          <w:sz w:val="28"/>
          <w:szCs w:val="28"/>
        </w:rPr>
        <w:t>ю</w:t>
      </w:r>
      <w:r w:rsidRPr="00E85214">
        <w:rPr>
          <w:rFonts w:ascii="Times New Roman" w:eastAsia="Calibri" w:hAnsi="Times New Roman" w:cs="Times New Roman"/>
          <w:sz w:val="28"/>
          <w:szCs w:val="28"/>
        </w:rPr>
        <w:t>тся высокоэффективным</w:t>
      </w:r>
      <w:r w:rsidR="007B0145">
        <w:rPr>
          <w:rFonts w:ascii="Times New Roman" w:eastAsia="Calibri" w:hAnsi="Times New Roman" w:cs="Times New Roman"/>
          <w:sz w:val="28"/>
          <w:szCs w:val="28"/>
        </w:rPr>
        <w:t>и</w:t>
      </w:r>
      <w:r w:rsidRPr="00E85214">
        <w:rPr>
          <w:rFonts w:ascii="Times New Roman" w:eastAsia="Calibri" w:hAnsi="Times New Roman" w:cs="Times New Roman"/>
          <w:sz w:val="28"/>
          <w:szCs w:val="28"/>
        </w:rPr>
        <w:t>, компактным</w:t>
      </w:r>
      <w:r w:rsidR="007B0145">
        <w:rPr>
          <w:rFonts w:ascii="Times New Roman" w:eastAsia="Calibri" w:hAnsi="Times New Roman" w:cs="Times New Roman"/>
          <w:sz w:val="28"/>
          <w:szCs w:val="28"/>
        </w:rPr>
        <w:t>и</w:t>
      </w: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 и быстрым</w:t>
      </w:r>
      <w:r w:rsidR="007B0145">
        <w:rPr>
          <w:rFonts w:ascii="Times New Roman" w:eastAsia="Calibri" w:hAnsi="Times New Roman" w:cs="Times New Roman"/>
          <w:sz w:val="28"/>
          <w:szCs w:val="28"/>
        </w:rPr>
        <w:t>и</w:t>
      </w: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 язык</w:t>
      </w:r>
      <w:r w:rsidR="007B0145">
        <w:rPr>
          <w:rFonts w:ascii="Times New Roman" w:eastAsia="Calibri" w:hAnsi="Times New Roman" w:cs="Times New Roman"/>
          <w:sz w:val="28"/>
          <w:szCs w:val="28"/>
        </w:rPr>
        <w:t>ами</w:t>
      </w:r>
      <w:r w:rsidR="009D6B8C">
        <w:rPr>
          <w:rFonts w:ascii="Times New Roman" w:eastAsia="Calibri" w:hAnsi="Times New Roman" w:cs="Times New Roman"/>
          <w:sz w:val="28"/>
          <w:szCs w:val="28"/>
        </w:rPr>
        <w:t>.</w:t>
      </w:r>
    </w:p>
    <w:p w:rsidR="00925FE5" w:rsidRPr="00E85214" w:rsidRDefault="00925FE5" w:rsidP="0016191F">
      <w:pPr>
        <w:spacing w:after="0" w:line="384" w:lineRule="auto"/>
        <w:ind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br w:type="page"/>
      </w:r>
    </w:p>
    <w:p w:rsidR="00901740" w:rsidRPr="00E85214" w:rsidRDefault="00925FE5" w:rsidP="0016191F">
      <w:pPr>
        <w:numPr>
          <w:ilvl w:val="0"/>
          <w:numId w:val="2"/>
        </w:numPr>
        <w:tabs>
          <w:tab w:val="left" w:pos="284"/>
        </w:tabs>
        <w:spacing w:after="360" w:line="384" w:lineRule="auto"/>
        <w:contextualSpacing/>
        <w:jc w:val="center"/>
        <w:outlineLvl w:val="0"/>
        <w:rPr>
          <w:rFonts w:ascii="Times New Roman" w:eastAsia="Calibri" w:hAnsi="Times New Roman" w:cs="Times New Roman"/>
          <w:sz w:val="28"/>
          <w:szCs w:val="28"/>
        </w:rPr>
      </w:pPr>
      <w:bookmarkStart w:id="1" w:name="_Toc451893882"/>
      <w:r w:rsidRPr="00E85214">
        <w:rPr>
          <w:rFonts w:ascii="Times New Roman" w:eastAsia="Calibri" w:hAnsi="Times New Roman" w:cs="Times New Roman"/>
          <w:sz w:val="28"/>
          <w:szCs w:val="28"/>
        </w:rPr>
        <w:lastRenderedPageBreak/>
        <w:t>ПОСТАНОВКА ЗАДАЧИ</w:t>
      </w:r>
      <w:bookmarkEnd w:id="1"/>
    </w:p>
    <w:p w:rsidR="00901740" w:rsidRPr="00E85214" w:rsidRDefault="00901740" w:rsidP="0016191F">
      <w:pPr>
        <w:tabs>
          <w:tab w:val="left" w:pos="284"/>
        </w:tabs>
        <w:spacing w:after="360" w:line="384" w:lineRule="auto"/>
        <w:ind w:left="420"/>
        <w:contextualSpacing/>
        <w:outlineLvl w:val="0"/>
        <w:rPr>
          <w:rFonts w:ascii="Times New Roman" w:eastAsia="Calibri" w:hAnsi="Times New Roman" w:cs="Times New Roman"/>
          <w:sz w:val="28"/>
          <w:szCs w:val="28"/>
        </w:rPr>
      </w:pPr>
    </w:p>
    <w:p w:rsidR="00A77213" w:rsidRDefault="00925FE5" w:rsidP="0016191F">
      <w:pPr>
        <w:spacing w:after="200" w:line="384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Задачей курсовой работы является </w:t>
      </w:r>
      <w:r w:rsidR="009D6B8C">
        <w:rPr>
          <w:rFonts w:ascii="Times New Roman" w:eastAsia="Calibri" w:hAnsi="Times New Roman" w:cs="Times New Roman"/>
          <w:sz w:val="28"/>
          <w:szCs w:val="28"/>
        </w:rPr>
        <w:t>создание программы для мониторинга аренды помещений торгового центра</w:t>
      </w: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:rsidR="00A77213" w:rsidRDefault="00A77213" w:rsidP="0016191F">
      <w:pPr>
        <w:spacing w:after="200" w:line="384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Мониторинг аренды представляет собой карту помещения торгового центра, где показаны </w:t>
      </w:r>
      <w:r w:rsidR="00EF6717">
        <w:rPr>
          <w:rFonts w:ascii="Times New Roman" w:eastAsia="Calibri" w:hAnsi="Times New Roman" w:cs="Times New Roman"/>
          <w:sz w:val="28"/>
          <w:szCs w:val="28"/>
        </w:rPr>
        <w:t>помещения</w:t>
      </w:r>
      <w:r>
        <w:rPr>
          <w:rFonts w:ascii="Times New Roman" w:eastAsia="Calibri" w:hAnsi="Times New Roman" w:cs="Times New Roman"/>
          <w:sz w:val="28"/>
          <w:szCs w:val="28"/>
        </w:rPr>
        <w:t>.</w:t>
      </w:r>
      <w:r w:rsidR="00EF6717">
        <w:rPr>
          <w:rFonts w:ascii="Times New Roman" w:eastAsia="Calibri" w:hAnsi="Times New Roman" w:cs="Times New Roman"/>
          <w:sz w:val="28"/>
          <w:szCs w:val="28"/>
        </w:rPr>
        <w:t xml:space="preserve"> Каждое помещение обозначено соответствующим номером. </w:t>
      </w:r>
      <w:r>
        <w:rPr>
          <w:rFonts w:ascii="Times New Roman" w:eastAsia="Calibri" w:hAnsi="Times New Roman" w:cs="Times New Roman"/>
          <w:sz w:val="28"/>
          <w:szCs w:val="28"/>
        </w:rPr>
        <w:t xml:space="preserve">У помещения может быть несколько арендователей, но при условии, что они арендуют помещение в разное время. </w:t>
      </w:r>
    </w:p>
    <w:p w:rsidR="00A77213" w:rsidRPr="00E85214" w:rsidRDefault="00A77213" w:rsidP="00A77213">
      <w:pPr>
        <w:spacing w:after="200" w:line="384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Для </w:t>
      </w: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решения </w:t>
      </w:r>
      <w:r>
        <w:rPr>
          <w:rFonts w:ascii="Times New Roman" w:eastAsia="Calibri" w:hAnsi="Times New Roman" w:cs="Times New Roman"/>
          <w:sz w:val="28"/>
          <w:szCs w:val="28"/>
        </w:rPr>
        <w:t>поставленной задачи необходимо использовать ленточный граф или диаграмму Гантта</w:t>
      </w:r>
      <w:r w:rsidRPr="00E85214">
        <w:rPr>
          <w:rFonts w:ascii="Times New Roman" w:eastAsia="Calibri" w:hAnsi="Times New Roman" w:cs="Times New Roman"/>
          <w:sz w:val="28"/>
          <w:szCs w:val="28"/>
        </w:rPr>
        <w:t>.</w:t>
      </w:r>
    </w:p>
    <w:p w:rsidR="009D6B8C" w:rsidRDefault="009D6B8C" w:rsidP="0016191F">
      <w:pPr>
        <w:spacing w:after="200" w:line="384" w:lineRule="auto"/>
        <w:ind w:firstLine="709"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  <w:r w:rsidRPr="009D6B8C">
        <w:rPr>
          <w:rFonts w:ascii="Times New Roman" w:eastAsia="Calibri" w:hAnsi="Times New Roman" w:cs="Times New Roman"/>
          <w:bCs/>
          <w:sz w:val="28"/>
          <w:szCs w:val="28"/>
        </w:rPr>
        <w:t xml:space="preserve">Диагра́мма Га́нтта (англ. Gantt chart, также ленточная диаграмма, график Гантта, календарный график) — это популярный тип столбчатых диаграмм (гистограмм), который используется для иллюстрации плана, графика работ по какому-либо проекту. Является одним из методов планирования проектов. Используется в приложениях по управлению проектами. </w:t>
      </w:r>
    </w:p>
    <w:p w:rsidR="00925FE5" w:rsidRPr="00E85214" w:rsidRDefault="009D6B8C" w:rsidP="0016191F">
      <w:pPr>
        <w:spacing w:after="200" w:line="384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</w:t>
      </w:r>
      <w:r w:rsidRPr="009D6B8C">
        <w:rPr>
          <w:rFonts w:ascii="Times New Roman" w:eastAsia="Calibri" w:hAnsi="Times New Roman" w:cs="Times New Roman"/>
          <w:sz w:val="28"/>
          <w:szCs w:val="28"/>
        </w:rPr>
        <w:t xml:space="preserve"> настоящее время диаграмма Гантта является стандартом де-факто в теории и практике управления проектами, по крайней мере, для отображения Структуры перечня работ по проекту. </w:t>
      </w:r>
      <w:r w:rsidR="00925FE5" w:rsidRPr="00E85214">
        <w:rPr>
          <w:rFonts w:ascii="Times New Roman" w:eastAsia="Calibri" w:hAnsi="Times New Roman" w:cs="Times New Roman"/>
          <w:sz w:val="28"/>
          <w:szCs w:val="28"/>
        </w:rPr>
        <w:br w:type="page"/>
      </w:r>
    </w:p>
    <w:p w:rsidR="001C7EC5" w:rsidRPr="00E85214" w:rsidRDefault="00925FE5" w:rsidP="0016191F">
      <w:pPr>
        <w:numPr>
          <w:ilvl w:val="0"/>
          <w:numId w:val="2"/>
        </w:numPr>
        <w:tabs>
          <w:tab w:val="left" w:pos="284"/>
        </w:tabs>
        <w:spacing w:after="360" w:line="384" w:lineRule="auto"/>
        <w:contextualSpacing/>
        <w:jc w:val="center"/>
        <w:outlineLvl w:val="0"/>
        <w:rPr>
          <w:rFonts w:ascii="Times New Roman" w:eastAsia="Calibri" w:hAnsi="Times New Roman" w:cs="Times New Roman"/>
          <w:sz w:val="28"/>
          <w:szCs w:val="28"/>
        </w:rPr>
      </w:pPr>
      <w:bookmarkStart w:id="2" w:name="_Toc451893883"/>
      <w:r w:rsidRPr="00E85214">
        <w:rPr>
          <w:rFonts w:ascii="Times New Roman" w:eastAsia="Calibri" w:hAnsi="Times New Roman" w:cs="Times New Roman"/>
          <w:sz w:val="28"/>
          <w:szCs w:val="28"/>
        </w:rPr>
        <w:lastRenderedPageBreak/>
        <w:t>МАТЕМАТИЧЕСКАЯ МОДЕЛЬ РЕШАЕМОЙ ЗАДАЧИ</w:t>
      </w:r>
      <w:bookmarkEnd w:id="2"/>
    </w:p>
    <w:p w:rsidR="001C7EC5" w:rsidRPr="00E85214" w:rsidRDefault="001C7EC5" w:rsidP="0016191F">
      <w:pPr>
        <w:tabs>
          <w:tab w:val="left" w:pos="284"/>
        </w:tabs>
        <w:spacing w:after="360" w:line="384" w:lineRule="auto"/>
        <w:contextualSpacing/>
        <w:outlineLvl w:val="0"/>
        <w:rPr>
          <w:rFonts w:ascii="Times New Roman" w:eastAsia="Calibri" w:hAnsi="Times New Roman" w:cs="Times New Roman"/>
          <w:sz w:val="28"/>
          <w:szCs w:val="28"/>
        </w:rPr>
      </w:pPr>
    </w:p>
    <w:p w:rsidR="00925FE5" w:rsidRPr="00E85214" w:rsidRDefault="00925FE5" w:rsidP="0016191F">
      <w:pPr>
        <w:spacing w:after="0" w:line="384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Для решения данной задачи </w:t>
      </w:r>
      <w:r w:rsidR="00A77213">
        <w:rPr>
          <w:rFonts w:ascii="Times New Roman" w:eastAsia="Calibri" w:hAnsi="Times New Roman" w:cs="Times New Roman"/>
          <w:sz w:val="28"/>
          <w:szCs w:val="28"/>
        </w:rPr>
        <w:t>необходимо применить диаграмму Гантта или другой ленточный график</w:t>
      </w:r>
      <w:r w:rsidR="00285750" w:rsidRPr="00E85214">
        <w:rPr>
          <w:rFonts w:ascii="Times New Roman" w:eastAsia="Calibri" w:hAnsi="Times New Roman" w:cs="Times New Roman"/>
          <w:sz w:val="28"/>
          <w:szCs w:val="28"/>
        </w:rPr>
        <w:t>.</w:t>
      </w:r>
    </w:p>
    <w:p w:rsidR="00EF6717" w:rsidRDefault="00A77213" w:rsidP="00A77213">
      <w:pPr>
        <w:spacing w:after="200" w:line="384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bookmarkStart w:id="3" w:name="_Toc451893884"/>
      <w:r>
        <w:rPr>
          <w:rFonts w:ascii="Times New Roman" w:eastAsia="Calibri" w:hAnsi="Times New Roman" w:cs="Times New Roman"/>
          <w:sz w:val="28"/>
          <w:szCs w:val="28"/>
        </w:rPr>
        <w:t>Д</w:t>
      </w:r>
      <w:r w:rsidRPr="009D6B8C">
        <w:rPr>
          <w:rFonts w:ascii="Times New Roman" w:eastAsia="Calibri" w:hAnsi="Times New Roman" w:cs="Times New Roman"/>
          <w:sz w:val="28"/>
          <w:szCs w:val="28"/>
        </w:rPr>
        <w:t xml:space="preserve">иаграмма Гантта состоит из полос, ориентированных вдоль оси времени. Каждая полоса на диаграмме представляет отдельную задачу в составе проекта (вид работы), её концы — моменты начала и завершения работы, её протяженность — длительность работы. </w:t>
      </w:r>
    </w:p>
    <w:p w:rsidR="00EF6717" w:rsidRDefault="00A77213" w:rsidP="00A77213">
      <w:pPr>
        <w:spacing w:after="200" w:line="384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6B8C">
        <w:rPr>
          <w:rFonts w:ascii="Times New Roman" w:eastAsia="Calibri" w:hAnsi="Times New Roman" w:cs="Times New Roman"/>
          <w:sz w:val="28"/>
          <w:szCs w:val="28"/>
        </w:rPr>
        <w:t xml:space="preserve">Вертикальной осью диаграммы служит перечень задач. Кроме того, на диаграмме могут быть отмечены совокупные задачи, проценты завершения, указатели последовательности и зависимости работ, метки ключевых моментов (вехи), метка текущего момента времени «Сегодня» и др. </w:t>
      </w:r>
    </w:p>
    <w:p w:rsidR="00A77213" w:rsidRDefault="00A77213" w:rsidP="00A77213">
      <w:pPr>
        <w:spacing w:after="200" w:line="384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6B8C">
        <w:rPr>
          <w:rFonts w:ascii="Times New Roman" w:eastAsia="Calibri" w:hAnsi="Times New Roman" w:cs="Times New Roman"/>
          <w:sz w:val="28"/>
          <w:szCs w:val="28"/>
        </w:rPr>
        <w:t xml:space="preserve">Кроме того, диаграмма Гантта не отображает значимости или ресурсоемкости работ, не отображает сущности работ (области действия). Для крупных проектов диаграмма Гантта становится чрезмерно тяжеловесной и теряет всякую наглядность. </w:t>
      </w:r>
      <w:r>
        <w:rPr>
          <w:rFonts w:ascii="Times New Roman" w:eastAsia="Calibri" w:hAnsi="Times New Roman" w:cs="Times New Roman"/>
          <w:sz w:val="28"/>
          <w:szCs w:val="28"/>
        </w:rPr>
        <w:t xml:space="preserve">Пример </w:t>
      </w:r>
      <w:r w:rsidR="00C56451">
        <w:rPr>
          <w:rFonts w:ascii="Times New Roman" w:eastAsia="Calibri" w:hAnsi="Times New Roman" w:cs="Times New Roman"/>
          <w:sz w:val="28"/>
          <w:szCs w:val="28"/>
        </w:rPr>
        <w:t>ленточной диаграммы</w:t>
      </w:r>
      <w:r>
        <w:rPr>
          <w:rFonts w:ascii="Times New Roman" w:eastAsia="Calibri" w:hAnsi="Times New Roman" w:cs="Times New Roman"/>
          <w:sz w:val="28"/>
          <w:szCs w:val="28"/>
        </w:rPr>
        <w:t xml:space="preserve"> показан на рисунке 2.1.</w:t>
      </w:r>
    </w:p>
    <w:p w:rsidR="00A77213" w:rsidRDefault="00C56451" w:rsidP="00A77213">
      <w:pPr>
        <w:spacing w:after="200" w:line="384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Ленточная диаграмма</w:t>
      </w:r>
    </w:p>
    <w:p w:rsidR="00A77213" w:rsidRDefault="00A77213" w:rsidP="00A77213">
      <w:pPr>
        <w:spacing w:after="200" w:line="384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4838700" cy="2390775"/>
            <wp:effectExtent l="0" t="0" r="0" b="9525"/>
            <wp:docPr id="2" name="Рисунок 2" descr="http://exceltip.ru/wp-content/uploads/2013/05/37-1-diagramma-gant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exceltip.ru/wp-content/uploads/2013/05/37-1-diagramma-ganta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700" cy="239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7213" w:rsidRDefault="00A77213" w:rsidP="00A77213">
      <w:pPr>
        <w:spacing w:after="200" w:line="384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ис. 2.1</w:t>
      </w:r>
    </w:p>
    <w:p w:rsidR="00EF6717" w:rsidRDefault="00EF6717" w:rsidP="00EF6717">
      <w:pPr>
        <w:spacing w:after="200" w:line="384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Цена аренды помещения зависит от площади помещения и стоимости за 1кв.м. </w:t>
      </w:r>
      <w:r w:rsidRPr="00A77213">
        <w:rPr>
          <w:rFonts w:ascii="Times New Roman" w:eastAsia="Calibri" w:hAnsi="Times New Roman" w:cs="Times New Roman"/>
          <w:sz w:val="28"/>
          <w:szCs w:val="28"/>
        </w:rPr>
        <w:t>В полном варианте эта сумма должна включать в себя собственно арендную плату (ставку аренды), коммунальные платежи, налоги и эксплуатационные расходы (уборка помещения, охрана, сервисное обслуживание лифтов и пр.).</w:t>
      </w:r>
      <w:r>
        <w:rPr>
          <w:rFonts w:ascii="Times New Roman" w:eastAsia="Calibri" w:hAnsi="Times New Roman" w:cs="Times New Roman"/>
          <w:sz w:val="28"/>
          <w:szCs w:val="28"/>
        </w:rPr>
        <w:t xml:space="preserve"> Цена за аренду помещения рассчитывается по следующей формуле:</w:t>
      </w:r>
    </w:p>
    <w:p w:rsidR="00EF6717" w:rsidRDefault="00EF6717" w:rsidP="00EF6717">
      <w:pPr>
        <w:spacing w:after="200" w:line="384" w:lineRule="auto"/>
        <w:ind w:left="2124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m:oMath>
        <m:r>
          <w:rPr>
            <w:rFonts w:ascii="Cambria Math" w:eastAsia="Calibri" w:hAnsi="Cambria Math" w:cs="Times New Roman"/>
            <w:sz w:val="28"/>
            <w:szCs w:val="28"/>
          </w:rPr>
          <m:t>Cost=Width*Height*Price</m:t>
        </m:r>
      </m:oMath>
      <w:r>
        <w:rPr>
          <w:rFonts w:ascii="Times New Roman" w:eastAsia="Calibri" w:hAnsi="Times New Roman" w:cs="Times New Roman"/>
          <w:i/>
          <w:sz w:val="28"/>
          <w:szCs w:val="28"/>
        </w:rPr>
        <w:tab/>
      </w:r>
      <w:r>
        <w:rPr>
          <w:rFonts w:ascii="Times New Roman" w:eastAsia="Calibri" w:hAnsi="Times New Roman" w:cs="Times New Roman"/>
          <w:i/>
          <w:sz w:val="28"/>
          <w:szCs w:val="28"/>
        </w:rPr>
        <w:tab/>
      </w:r>
      <w:r>
        <w:rPr>
          <w:rFonts w:ascii="Times New Roman" w:eastAsia="Calibri" w:hAnsi="Times New Roman" w:cs="Times New Roman"/>
          <w:i/>
          <w:sz w:val="28"/>
          <w:szCs w:val="28"/>
        </w:rPr>
        <w:tab/>
      </w:r>
      <w:r>
        <w:rPr>
          <w:rFonts w:ascii="Times New Roman" w:eastAsia="Calibri" w:hAnsi="Times New Roman" w:cs="Times New Roman"/>
          <w:i/>
          <w:sz w:val="28"/>
          <w:szCs w:val="28"/>
        </w:rPr>
        <w:tab/>
      </w:r>
      <w:r w:rsidRPr="00EF6717">
        <w:rPr>
          <w:rFonts w:ascii="Times New Roman" w:eastAsia="Calibri" w:hAnsi="Times New Roman" w:cs="Times New Roman"/>
          <w:i/>
          <w:sz w:val="28"/>
          <w:szCs w:val="28"/>
        </w:rPr>
        <w:t xml:space="preserve">  </w:t>
      </w:r>
      <w:r w:rsidRPr="00EF6717">
        <w:rPr>
          <w:rFonts w:ascii="Times New Roman" w:eastAsia="Calibri" w:hAnsi="Times New Roman" w:cs="Times New Roman"/>
          <w:sz w:val="28"/>
          <w:szCs w:val="28"/>
        </w:rPr>
        <w:t>(2.1)</w:t>
      </w:r>
    </w:p>
    <w:p w:rsidR="00EF6717" w:rsidRDefault="00EF6717" w:rsidP="00EF6717">
      <w:pPr>
        <w:spacing w:after="200" w:line="384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где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Cost</w:t>
      </w:r>
      <w:r w:rsidRPr="00EF6717"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>
        <w:rPr>
          <w:rFonts w:ascii="Times New Roman" w:eastAsia="Calibri" w:hAnsi="Times New Roman" w:cs="Times New Roman"/>
          <w:sz w:val="28"/>
          <w:szCs w:val="28"/>
        </w:rPr>
        <w:t>цена за аренду,</w:t>
      </w:r>
    </w:p>
    <w:p w:rsidR="00EF6717" w:rsidRDefault="00EF6717" w:rsidP="00EF6717">
      <w:pPr>
        <w:spacing w:after="200" w:line="384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>Width</w:t>
      </w:r>
      <w:r w:rsidRPr="00EF6717"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>
        <w:rPr>
          <w:rFonts w:ascii="Times New Roman" w:eastAsia="Calibri" w:hAnsi="Times New Roman" w:cs="Times New Roman"/>
          <w:sz w:val="28"/>
          <w:szCs w:val="28"/>
        </w:rPr>
        <w:t>ширина арендуемой площади,</w:t>
      </w:r>
    </w:p>
    <w:p w:rsidR="00EF6717" w:rsidRDefault="00EF6717" w:rsidP="00EF6717">
      <w:pPr>
        <w:spacing w:after="200" w:line="384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>Height</w:t>
      </w:r>
      <w:r w:rsidRPr="00EF671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–</w:t>
      </w:r>
      <w:r w:rsidRPr="00EF671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длина арендуемой площади,</w:t>
      </w:r>
    </w:p>
    <w:p w:rsidR="00EF6717" w:rsidRPr="00EF6717" w:rsidRDefault="00EF6717" w:rsidP="00EF6717">
      <w:pPr>
        <w:spacing w:after="200" w:line="384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>Price</w:t>
      </w:r>
      <w:r w:rsidRPr="00EF671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–</w:t>
      </w:r>
      <w:r w:rsidRPr="00EF671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цена за 1 кв. м.</w:t>
      </w:r>
    </w:p>
    <w:p w:rsidR="00EF6717" w:rsidRDefault="00EF6717" w:rsidP="00EF6717">
      <w:pPr>
        <w:spacing w:after="200" w:line="384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се данные по каждому помещению и арендам хранятся в отдельных файлах. При необходимости эти данные можно откорректировать.</w:t>
      </w:r>
    </w:p>
    <w:p w:rsidR="00A77213" w:rsidRDefault="00A77213" w:rsidP="00A77213">
      <w:pPr>
        <w:spacing w:after="200" w:line="384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76048A" w:rsidRPr="00E85214" w:rsidRDefault="0076048A" w:rsidP="002E0D0B">
      <w:pPr>
        <w:spacing w:line="384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br w:type="page"/>
      </w:r>
    </w:p>
    <w:p w:rsidR="00925FE5" w:rsidRPr="00E85214" w:rsidRDefault="00925FE5" w:rsidP="0016191F">
      <w:pPr>
        <w:numPr>
          <w:ilvl w:val="0"/>
          <w:numId w:val="2"/>
        </w:numPr>
        <w:tabs>
          <w:tab w:val="left" w:pos="284"/>
        </w:tabs>
        <w:spacing w:after="360" w:line="384" w:lineRule="auto"/>
        <w:contextualSpacing/>
        <w:jc w:val="center"/>
        <w:outlineLvl w:val="0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lastRenderedPageBreak/>
        <w:t>ИНФОРМАЦИОННЫЕ СТРУКТУРЫ ДАННЫХ</w:t>
      </w:r>
      <w:bookmarkEnd w:id="3"/>
    </w:p>
    <w:p w:rsidR="0016191F" w:rsidRPr="00E85214" w:rsidRDefault="0016191F" w:rsidP="0016191F">
      <w:pPr>
        <w:tabs>
          <w:tab w:val="left" w:pos="284"/>
        </w:tabs>
        <w:spacing w:after="360" w:line="384" w:lineRule="auto"/>
        <w:ind w:left="420"/>
        <w:contextualSpacing/>
        <w:outlineLvl w:val="0"/>
        <w:rPr>
          <w:rFonts w:ascii="Times New Roman" w:eastAsia="Calibri" w:hAnsi="Times New Roman" w:cs="Times New Roman"/>
          <w:sz w:val="28"/>
          <w:szCs w:val="28"/>
        </w:rPr>
      </w:pPr>
    </w:p>
    <w:p w:rsidR="00925FE5" w:rsidRDefault="00925FE5" w:rsidP="00846CA2">
      <w:pPr>
        <w:spacing w:after="0" w:line="384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Используемые в программе данные делятся на: входные, внутренние и выходные. </w:t>
      </w:r>
      <w:r w:rsidR="00C56451" w:rsidRPr="00E77968">
        <w:rPr>
          <w:rFonts w:ascii="Times New Roman" w:hAnsi="Times New Roman" w:cs="Times New Roman"/>
          <w:sz w:val="28"/>
          <w:szCs w:val="28"/>
        </w:rPr>
        <w:t>Схема данных представлена на рис. 3.1.</w:t>
      </w:r>
    </w:p>
    <w:p w:rsidR="00FA4FCF" w:rsidRDefault="00FA4FCF" w:rsidP="00846CA2">
      <w:pPr>
        <w:spacing w:after="0" w:line="384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FA4FCF" w:rsidRDefault="00FA4FCF" w:rsidP="00FA4FCF">
      <w:pPr>
        <w:pStyle w:val="af"/>
        <w:spacing w:after="0" w:line="360" w:lineRule="auto"/>
        <w:ind w:left="0" w:firstLine="851"/>
        <w:contextualSpacing w:val="0"/>
        <w:jc w:val="center"/>
        <w:rPr>
          <w:rFonts w:ascii="Times New Roman" w:hAnsi="Times New Roman"/>
          <w:sz w:val="28"/>
          <w:szCs w:val="28"/>
        </w:rPr>
      </w:pPr>
      <w:r w:rsidRPr="00E77968">
        <w:rPr>
          <w:rFonts w:ascii="Times New Roman" w:hAnsi="Times New Roman"/>
          <w:sz w:val="28"/>
          <w:szCs w:val="28"/>
        </w:rPr>
        <w:t>Схема данных</w:t>
      </w:r>
    </w:p>
    <w:p w:rsidR="00FA4FCF" w:rsidRDefault="00BC3A65" w:rsidP="00FA4FCF">
      <w:pPr>
        <w:spacing w:after="0" w:line="384" w:lineRule="auto"/>
        <w:ind w:firstLine="851"/>
        <w:contextualSpacing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BC3A65">
        <w:rPr>
          <w:rFonts w:ascii="Times New Roman" w:eastAsia="Calibri" w:hAnsi="Times New Roman" w:cs="Times New Roman"/>
          <w:sz w:val="28"/>
          <w:szCs w:val="28"/>
        </w:rPr>
        <w:drawing>
          <wp:inline distT="0" distB="0" distL="0" distR="0" wp14:anchorId="76D4178A" wp14:editId="5B934D35">
            <wp:extent cx="3153215" cy="6058746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53215" cy="6058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4FCF" w:rsidRDefault="00FA4FCF" w:rsidP="00FA4FCF">
      <w:pPr>
        <w:spacing w:after="0" w:line="384" w:lineRule="auto"/>
        <w:ind w:firstLine="851"/>
        <w:contextualSpacing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ис. 3.1</w:t>
      </w:r>
    </w:p>
    <w:p w:rsidR="00FA4FCF" w:rsidRDefault="00FA4FCF" w:rsidP="00FA4FCF">
      <w:pPr>
        <w:spacing w:after="0" w:line="384" w:lineRule="auto"/>
        <w:ind w:firstLine="851"/>
        <w:contextualSpacing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FA4FCF" w:rsidRPr="00E85214" w:rsidRDefault="00FA4FCF" w:rsidP="00846CA2">
      <w:pPr>
        <w:spacing w:after="0" w:line="384" w:lineRule="auto"/>
        <w:ind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925FE5" w:rsidRDefault="00925FE5" w:rsidP="00C56451">
      <w:pPr>
        <w:numPr>
          <w:ilvl w:val="1"/>
          <w:numId w:val="2"/>
        </w:numPr>
        <w:tabs>
          <w:tab w:val="clear" w:pos="1080"/>
        </w:tabs>
        <w:spacing w:after="0" w:line="384" w:lineRule="auto"/>
        <w:ind w:left="0" w:firstLine="851"/>
        <w:contextualSpacing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  <w:bookmarkStart w:id="4" w:name="_Toc451893885"/>
      <w:r w:rsidRPr="00E85214">
        <w:rPr>
          <w:rFonts w:ascii="Times New Roman" w:eastAsia="Calibri" w:hAnsi="Times New Roman" w:cs="Times New Roman"/>
          <w:sz w:val="28"/>
          <w:szCs w:val="28"/>
        </w:rPr>
        <w:lastRenderedPageBreak/>
        <w:t>Структура входных данных</w:t>
      </w:r>
      <w:bookmarkStart w:id="5" w:name="_GoBack"/>
      <w:bookmarkEnd w:id="4"/>
      <w:bookmarkEnd w:id="5"/>
    </w:p>
    <w:p w:rsidR="00C56451" w:rsidRDefault="00C56451" w:rsidP="00C56451">
      <w:pPr>
        <w:pStyle w:val="af"/>
        <w:spacing w:after="0" w:line="360" w:lineRule="auto"/>
        <w:ind w:left="0" w:firstLine="851"/>
        <w:contextualSpacing w:val="0"/>
        <w:jc w:val="both"/>
        <w:outlineLvl w:val="1"/>
        <w:rPr>
          <w:rFonts w:ascii="Times New Roman" w:hAnsi="Times New Roman"/>
          <w:sz w:val="28"/>
          <w:szCs w:val="28"/>
        </w:rPr>
      </w:pPr>
      <w:r w:rsidRPr="00C6497A">
        <w:rPr>
          <w:rFonts w:ascii="Times New Roman" w:hAnsi="Times New Roman"/>
          <w:sz w:val="28"/>
          <w:szCs w:val="28"/>
        </w:rPr>
        <w:t xml:space="preserve">Типизированный текстовый файл </w:t>
      </w:r>
      <w:r>
        <w:rPr>
          <w:rFonts w:ascii="Times New Roman" w:hAnsi="Times New Roman"/>
          <w:b/>
          <w:bCs/>
          <w:sz w:val="28"/>
          <w:szCs w:val="28"/>
          <w:lang w:val="en-US"/>
        </w:rPr>
        <w:t>floors</w:t>
      </w:r>
      <w:r w:rsidRPr="00C56451">
        <w:rPr>
          <w:rFonts w:ascii="Times New Roman" w:hAnsi="Times New Roman"/>
          <w:b/>
          <w:bCs/>
          <w:sz w:val="28"/>
          <w:szCs w:val="28"/>
        </w:rPr>
        <w:t>.</w:t>
      </w:r>
      <w:r>
        <w:rPr>
          <w:rFonts w:ascii="Times New Roman" w:hAnsi="Times New Roman"/>
          <w:b/>
          <w:bCs/>
          <w:sz w:val="28"/>
          <w:szCs w:val="28"/>
          <w:lang w:val="en-US"/>
        </w:rPr>
        <w:t>csv</w:t>
      </w:r>
      <w:r>
        <w:rPr>
          <w:rFonts w:ascii="Times New Roman" w:hAnsi="Times New Roman"/>
          <w:sz w:val="28"/>
          <w:szCs w:val="28"/>
        </w:rPr>
        <w:t xml:space="preserve"> — </w:t>
      </w:r>
      <w:r w:rsidR="00FA4FCF">
        <w:rPr>
          <w:rFonts w:ascii="Times New Roman" w:hAnsi="Times New Roman"/>
          <w:sz w:val="28"/>
          <w:szCs w:val="28"/>
        </w:rPr>
        <w:t>список помещений, где указано его положение на карте, ширина, длина и цена за 1 кв.м.</w:t>
      </w:r>
      <w:r>
        <w:rPr>
          <w:rFonts w:ascii="Times New Roman" w:hAnsi="Times New Roman"/>
          <w:sz w:val="28"/>
          <w:szCs w:val="28"/>
        </w:rPr>
        <w:t xml:space="preserve"> Структура файла показана на рис. 3.2</w:t>
      </w:r>
    </w:p>
    <w:p w:rsidR="00C56451" w:rsidRDefault="00C56451" w:rsidP="00C56451">
      <w:pPr>
        <w:pStyle w:val="af"/>
        <w:spacing w:after="0" w:line="360" w:lineRule="auto"/>
        <w:ind w:left="0" w:firstLine="851"/>
        <w:contextualSpacing w:val="0"/>
        <w:jc w:val="both"/>
        <w:outlineLvl w:val="1"/>
        <w:rPr>
          <w:rFonts w:ascii="Times New Roman" w:hAnsi="Times New Roman"/>
          <w:sz w:val="28"/>
          <w:szCs w:val="28"/>
        </w:rPr>
      </w:pPr>
    </w:p>
    <w:p w:rsidR="00C56451" w:rsidRPr="00FA4FCF" w:rsidRDefault="00C56451" w:rsidP="00C56451">
      <w:pPr>
        <w:pStyle w:val="af"/>
        <w:spacing w:after="0" w:line="360" w:lineRule="auto"/>
        <w:ind w:left="0"/>
        <w:contextualSpacing w:val="0"/>
        <w:jc w:val="center"/>
        <w:outlineLvl w:val="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айл</w:t>
      </w:r>
      <w:r w:rsidRPr="00FA4FCF">
        <w:rPr>
          <w:rFonts w:ascii="Times New Roman" w:hAnsi="Times New Roman"/>
          <w:sz w:val="28"/>
          <w:szCs w:val="28"/>
        </w:rPr>
        <w:t xml:space="preserve"> “</w:t>
      </w:r>
      <w:r>
        <w:rPr>
          <w:rFonts w:ascii="Times New Roman" w:hAnsi="Times New Roman"/>
          <w:sz w:val="28"/>
          <w:szCs w:val="28"/>
          <w:lang w:val="en-US"/>
        </w:rPr>
        <w:t>floors</w:t>
      </w:r>
      <w:r w:rsidRPr="00FA4FCF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csv</w:t>
      </w:r>
      <w:r w:rsidRPr="00FA4FCF">
        <w:rPr>
          <w:rFonts w:ascii="Times New Roman" w:hAnsi="Times New Roman"/>
          <w:sz w:val="28"/>
          <w:szCs w:val="28"/>
        </w:rPr>
        <w:t>”</w:t>
      </w:r>
    </w:p>
    <w:p w:rsidR="00C56451" w:rsidRDefault="00C56451" w:rsidP="00C56451">
      <w:pPr>
        <w:tabs>
          <w:tab w:val="left" w:pos="720"/>
        </w:tabs>
        <w:spacing w:after="0"/>
        <w:jc w:val="center"/>
        <w:rPr>
          <w:rFonts w:ascii="Times New Roman" w:hAnsi="Times New Roman"/>
          <w:i/>
          <w:iCs/>
          <w:sz w:val="28"/>
          <w:szCs w:val="28"/>
        </w:rPr>
      </w:pPr>
      <w:r w:rsidRPr="00C56451">
        <w:rPr>
          <w:noProof/>
          <w:lang w:eastAsia="ru-RU"/>
        </w:rPr>
        <w:drawing>
          <wp:inline distT="0" distB="0" distL="0" distR="0">
            <wp:extent cx="3057525" cy="32480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7525" cy="3248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6451" w:rsidRDefault="00C56451" w:rsidP="00C56451">
      <w:pPr>
        <w:tabs>
          <w:tab w:val="left" w:pos="720"/>
        </w:tabs>
        <w:spacing w:after="0"/>
        <w:jc w:val="center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Cs/>
          <w:sz w:val="28"/>
          <w:szCs w:val="28"/>
        </w:rPr>
        <w:t>Рис. 3.2.</w:t>
      </w:r>
    </w:p>
    <w:p w:rsidR="00C56451" w:rsidRDefault="00C56451" w:rsidP="00C56451">
      <w:pPr>
        <w:tabs>
          <w:tab w:val="left" w:pos="720"/>
        </w:tabs>
        <w:spacing w:after="0"/>
        <w:jc w:val="center"/>
        <w:rPr>
          <w:rFonts w:ascii="Times New Roman" w:hAnsi="Times New Roman"/>
          <w:iCs/>
          <w:sz w:val="28"/>
          <w:szCs w:val="28"/>
        </w:rPr>
      </w:pPr>
    </w:p>
    <w:p w:rsidR="00FA4FCF" w:rsidRDefault="00FA4FCF" w:rsidP="00FA4FCF">
      <w:pPr>
        <w:pStyle w:val="af"/>
        <w:spacing w:after="0" w:line="360" w:lineRule="auto"/>
        <w:ind w:left="0" w:firstLine="851"/>
        <w:contextualSpacing w:val="0"/>
        <w:jc w:val="both"/>
        <w:outlineLvl w:val="1"/>
        <w:rPr>
          <w:rFonts w:ascii="Times New Roman" w:hAnsi="Times New Roman"/>
          <w:sz w:val="28"/>
          <w:szCs w:val="28"/>
        </w:rPr>
      </w:pPr>
      <w:r w:rsidRPr="00FA4FCF">
        <w:rPr>
          <w:rFonts w:ascii="Times New Roman" w:hAnsi="Times New Roman"/>
          <w:iCs/>
          <w:sz w:val="28"/>
          <w:szCs w:val="28"/>
        </w:rPr>
        <w:t xml:space="preserve">Типизированный </w:t>
      </w:r>
      <w:r>
        <w:rPr>
          <w:rFonts w:ascii="Times New Roman" w:hAnsi="Times New Roman"/>
          <w:iCs/>
          <w:sz w:val="28"/>
          <w:szCs w:val="28"/>
        </w:rPr>
        <w:t xml:space="preserve">текстовый </w:t>
      </w:r>
      <w:r w:rsidRPr="00FA4FCF">
        <w:rPr>
          <w:rFonts w:ascii="Times New Roman" w:hAnsi="Times New Roman"/>
          <w:iCs/>
          <w:sz w:val="28"/>
          <w:szCs w:val="28"/>
        </w:rPr>
        <w:t xml:space="preserve">файл </w:t>
      </w:r>
      <w:r w:rsidRPr="00FA4FCF">
        <w:rPr>
          <w:rFonts w:ascii="Times New Roman" w:hAnsi="Times New Roman"/>
          <w:b/>
          <w:iCs/>
          <w:sz w:val="28"/>
          <w:szCs w:val="28"/>
          <w:lang w:val="en-US"/>
        </w:rPr>
        <w:t>rents</w:t>
      </w:r>
      <w:r w:rsidRPr="00FA4FCF">
        <w:rPr>
          <w:rFonts w:ascii="Times New Roman" w:hAnsi="Times New Roman"/>
          <w:b/>
          <w:iCs/>
          <w:sz w:val="28"/>
          <w:szCs w:val="28"/>
        </w:rPr>
        <w:t>.</w:t>
      </w:r>
      <w:r w:rsidRPr="00FA4FCF">
        <w:rPr>
          <w:rFonts w:ascii="Times New Roman" w:hAnsi="Times New Roman"/>
          <w:b/>
          <w:iCs/>
          <w:sz w:val="28"/>
          <w:szCs w:val="28"/>
          <w:lang w:val="en-US"/>
        </w:rPr>
        <w:t>csv</w:t>
      </w:r>
      <w:r w:rsidRPr="00FA4FCF">
        <w:rPr>
          <w:rFonts w:ascii="Times New Roman" w:hAnsi="Times New Roman"/>
          <w:iCs/>
          <w:sz w:val="28"/>
          <w:szCs w:val="28"/>
        </w:rPr>
        <w:t xml:space="preserve"> — список </w:t>
      </w:r>
      <w:r>
        <w:rPr>
          <w:rFonts w:ascii="Times New Roman" w:hAnsi="Times New Roman"/>
          <w:iCs/>
          <w:sz w:val="28"/>
          <w:szCs w:val="28"/>
        </w:rPr>
        <w:t>аренд</w:t>
      </w:r>
      <w:r w:rsidRPr="00FA4FCF">
        <w:rPr>
          <w:rFonts w:ascii="Times New Roman" w:hAnsi="Times New Roman"/>
          <w:iCs/>
          <w:sz w:val="28"/>
          <w:szCs w:val="28"/>
        </w:rPr>
        <w:t>, по кажд</w:t>
      </w:r>
      <w:r>
        <w:rPr>
          <w:rFonts w:ascii="Times New Roman" w:hAnsi="Times New Roman"/>
          <w:iCs/>
          <w:sz w:val="28"/>
          <w:szCs w:val="28"/>
        </w:rPr>
        <w:t>ой</w:t>
      </w:r>
      <w:r w:rsidRPr="00FA4FCF">
        <w:rPr>
          <w:rFonts w:ascii="Times New Roman" w:hAnsi="Times New Roman"/>
          <w:iCs/>
          <w:sz w:val="28"/>
          <w:szCs w:val="28"/>
        </w:rPr>
        <w:t xml:space="preserve"> из </w:t>
      </w:r>
      <w:r>
        <w:rPr>
          <w:rFonts w:ascii="Times New Roman" w:hAnsi="Times New Roman"/>
          <w:iCs/>
          <w:sz w:val="28"/>
          <w:szCs w:val="28"/>
        </w:rPr>
        <w:t>аренд</w:t>
      </w:r>
      <w:r w:rsidRPr="00FA4FCF">
        <w:rPr>
          <w:rFonts w:ascii="Times New Roman" w:hAnsi="Times New Roman"/>
          <w:iCs/>
          <w:sz w:val="28"/>
          <w:szCs w:val="28"/>
        </w:rPr>
        <w:t xml:space="preserve"> указывается </w:t>
      </w:r>
      <w:r>
        <w:rPr>
          <w:rFonts w:ascii="Times New Roman" w:hAnsi="Times New Roman"/>
          <w:iCs/>
          <w:sz w:val="28"/>
          <w:szCs w:val="28"/>
        </w:rPr>
        <w:t>этаж, на котором находится арендуемое помещение, номер помещения, дата начала аренды и окончания, арендователь, и цвет арендуемого помещения на карте.</w:t>
      </w:r>
      <w:r w:rsidRPr="00FA4FC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труктура файла показана на рис. 3.3</w:t>
      </w:r>
    </w:p>
    <w:p w:rsidR="00FA4FCF" w:rsidRDefault="00FA4FCF" w:rsidP="00FA4FCF">
      <w:pPr>
        <w:pStyle w:val="af"/>
        <w:spacing w:after="0" w:line="360" w:lineRule="auto"/>
        <w:ind w:left="0" w:firstLine="851"/>
        <w:contextualSpacing w:val="0"/>
        <w:jc w:val="both"/>
        <w:outlineLvl w:val="1"/>
        <w:rPr>
          <w:rFonts w:ascii="Times New Roman" w:hAnsi="Times New Roman"/>
          <w:sz w:val="28"/>
          <w:szCs w:val="28"/>
        </w:rPr>
      </w:pPr>
    </w:p>
    <w:p w:rsidR="006922BA" w:rsidRDefault="006922BA" w:rsidP="00FA4FCF">
      <w:pPr>
        <w:pStyle w:val="af"/>
        <w:spacing w:after="0" w:line="360" w:lineRule="auto"/>
        <w:ind w:left="0"/>
        <w:contextualSpacing w:val="0"/>
        <w:jc w:val="center"/>
        <w:outlineLvl w:val="1"/>
        <w:rPr>
          <w:rFonts w:ascii="Times New Roman" w:hAnsi="Times New Roman"/>
          <w:sz w:val="28"/>
          <w:szCs w:val="28"/>
        </w:rPr>
      </w:pPr>
    </w:p>
    <w:p w:rsidR="006922BA" w:rsidRDefault="006922BA" w:rsidP="00FA4FCF">
      <w:pPr>
        <w:pStyle w:val="af"/>
        <w:spacing w:after="0" w:line="360" w:lineRule="auto"/>
        <w:ind w:left="0"/>
        <w:contextualSpacing w:val="0"/>
        <w:jc w:val="center"/>
        <w:outlineLvl w:val="1"/>
        <w:rPr>
          <w:rFonts w:ascii="Times New Roman" w:hAnsi="Times New Roman"/>
          <w:sz w:val="28"/>
          <w:szCs w:val="28"/>
        </w:rPr>
      </w:pPr>
    </w:p>
    <w:p w:rsidR="006922BA" w:rsidRDefault="006922BA" w:rsidP="00FA4FCF">
      <w:pPr>
        <w:pStyle w:val="af"/>
        <w:spacing w:after="0" w:line="360" w:lineRule="auto"/>
        <w:ind w:left="0"/>
        <w:contextualSpacing w:val="0"/>
        <w:jc w:val="center"/>
        <w:outlineLvl w:val="1"/>
        <w:rPr>
          <w:rFonts w:ascii="Times New Roman" w:hAnsi="Times New Roman"/>
          <w:sz w:val="28"/>
          <w:szCs w:val="28"/>
        </w:rPr>
      </w:pPr>
    </w:p>
    <w:p w:rsidR="006922BA" w:rsidRDefault="006922BA" w:rsidP="00FA4FCF">
      <w:pPr>
        <w:pStyle w:val="af"/>
        <w:spacing w:after="0" w:line="360" w:lineRule="auto"/>
        <w:ind w:left="0"/>
        <w:contextualSpacing w:val="0"/>
        <w:jc w:val="center"/>
        <w:outlineLvl w:val="1"/>
        <w:rPr>
          <w:rFonts w:ascii="Times New Roman" w:hAnsi="Times New Roman"/>
          <w:sz w:val="28"/>
          <w:szCs w:val="28"/>
        </w:rPr>
      </w:pPr>
    </w:p>
    <w:p w:rsidR="006922BA" w:rsidRDefault="006922BA" w:rsidP="00FA4FCF">
      <w:pPr>
        <w:pStyle w:val="af"/>
        <w:spacing w:after="0" w:line="360" w:lineRule="auto"/>
        <w:ind w:left="0"/>
        <w:contextualSpacing w:val="0"/>
        <w:jc w:val="center"/>
        <w:outlineLvl w:val="1"/>
        <w:rPr>
          <w:rFonts w:ascii="Times New Roman" w:hAnsi="Times New Roman"/>
          <w:sz w:val="28"/>
          <w:szCs w:val="28"/>
        </w:rPr>
      </w:pPr>
    </w:p>
    <w:p w:rsidR="006922BA" w:rsidRDefault="006922BA" w:rsidP="00FA4FCF">
      <w:pPr>
        <w:pStyle w:val="af"/>
        <w:spacing w:after="0" w:line="360" w:lineRule="auto"/>
        <w:ind w:left="0"/>
        <w:contextualSpacing w:val="0"/>
        <w:jc w:val="center"/>
        <w:outlineLvl w:val="1"/>
        <w:rPr>
          <w:rFonts w:ascii="Times New Roman" w:hAnsi="Times New Roman"/>
          <w:sz w:val="28"/>
          <w:szCs w:val="28"/>
        </w:rPr>
      </w:pPr>
    </w:p>
    <w:p w:rsidR="00FA4FCF" w:rsidRDefault="00FA4FCF" w:rsidP="00FA4FCF">
      <w:pPr>
        <w:pStyle w:val="af"/>
        <w:spacing w:after="0" w:line="360" w:lineRule="auto"/>
        <w:ind w:left="0"/>
        <w:contextualSpacing w:val="0"/>
        <w:jc w:val="center"/>
        <w:outlineLvl w:val="1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Файл </w:t>
      </w:r>
      <w:r>
        <w:rPr>
          <w:rFonts w:ascii="Times New Roman" w:hAnsi="Times New Roman"/>
          <w:sz w:val="28"/>
          <w:szCs w:val="28"/>
          <w:lang w:val="en-US"/>
        </w:rPr>
        <w:t>“rents.csv”</w:t>
      </w:r>
    </w:p>
    <w:p w:rsidR="00FA4FCF" w:rsidRDefault="00FA4FCF" w:rsidP="00FA4FCF">
      <w:pPr>
        <w:pStyle w:val="af"/>
        <w:spacing w:after="0" w:line="360" w:lineRule="auto"/>
        <w:ind w:left="0"/>
        <w:contextualSpacing w:val="0"/>
        <w:jc w:val="center"/>
        <w:outlineLvl w:val="1"/>
        <w:rPr>
          <w:rFonts w:ascii="Times New Roman" w:hAnsi="Times New Roman"/>
          <w:sz w:val="28"/>
          <w:szCs w:val="28"/>
          <w:lang w:val="en-US"/>
        </w:rPr>
      </w:pPr>
      <w:r w:rsidRPr="00FA4FCF">
        <w:rPr>
          <w:noProof/>
          <w:lang w:eastAsia="ru-RU"/>
        </w:rPr>
        <w:drawing>
          <wp:inline distT="0" distB="0" distL="0" distR="0">
            <wp:extent cx="6200775" cy="229552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4FCF" w:rsidRDefault="00FA4FCF" w:rsidP="00FA4FCF">
      <w:pPr>
        <w:pStyle w:val="af"/>
        <w:spacing w:after="0" w:line="360" w:lineRule="auto"/>
        <w:ind w:left="0"/>
        <w:contextualSpacing w:val="0"/>
        <w:jc w:val="center"/>
        <w:outlineLvl w:val="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. 3.3</w:t>
      </w:r>
    </w:p>
    <w:p w:rsidR="00FA4FCF" w:rsidRPr="00FA4FCF" w:rsidRDefault="00FA4FCF" w:rsidP="00FA4FCF">
      <w:pPr>
        <w:pStyle w:val="af"/>
        <w:spacing w:after="0" w:line="360" w:lineRule="auto"/>
        <w:ind w:left="0" w:firstLine="851"/>
        <w:contextualSpacing w:val="0"/>
        <w:jc w:val="center"/>
        <w:outlineLvl w:val="1"/>
        <w:rPr>
          <w:rFonts w:ascii="Times New Roman" w:hAnsi="Times New Roman"/>
          <w:sz w:val="28"/>
          <w:szCs w:val="28"/>
        </w:rPr>
      </w:pPr>
    </w:p>
    <w:p w:rsidR="00C13EF2" w:rsidRPr="00E85214" w:rsidRDefault="00925FE5" w:rsidP="00C13EF2">
      <w:pPr>
        <w:spacing w:after="0" w:line="384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>П</w:t>
      </w:r>
      <w:r w:rsidR="00C56451">
        <w:rPr>
          <w:rFonts w:ascii="Times New Roman" w:eastAsia="Calibri" w:hAnsi="Times New Roman" w:cs="Times New Roman"/>
          <w:sz w:val="28"/>
          <w:szCs w:val="28"/>
        </w:rPr>
        <w:t>ользовательские данные содержат</w:t>
      </w:r>
      <w:r w:rsidR="006922BA">
        <w:rPr>
          <w:rFonts w:ascii="Times New Roman" w:eastAsia="Calibri" w:hAnsi="Times New Roman" w:cs="Times New Roman"/>
          <w:sz w:val="28"/>
          <w:szCs w:val="28"/>
        </w:rPr>
        <w:t xml:space="preserve"> окно приложения, где показаны все данные по арендуемому помещения. Пользователь может поменять данные по аренде каждого помещения</w:t>
      </w: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 вручную во время работы программы. Пример ввода данных представлен на рис. 3.</w:t>
      </w:r>
      <w:r w:rsidR="006922BA">
        <w:rPr>
          <w:rFonts w:ascii="Times New Roman" w:eastAsia="Calibri" w:hAnsi="Times New Roman" w:cs="Times New Roman"/>
          <w:sz w:val="28"/>
          <w:szCs w:val="28"/>
        </w:rPr>
        <w:t>4</w:t>
      </w:r>
      <w:r w:rsidRPr="00E85214">
        <w:rPr>
          <w:rFonts w:ascii="Times New Roman" w:eastAsia="Calibri" w:hAnsi="Times New Roman" w:cs="Times New Roman"/>
          <w:sz w:val="28"/>
          <w:szCs w:val="28"/>
        </w:rPr>
        <w:t>.</w:t>
      </w:r>
      <w:r w:rsidR="006922B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C13EF2" w:rsidRPr="00E85214">
        <w:rPr>
          <w:rFonts w:ascii="Times New Roman" w:eastAsia="Calibri" w:hAnsi="Times New Roman" w:cs="Times New Roman"/>
          <w:sz w:val="28"/>
          <w:szCs w:val="28"/>
        </w:rPr>
        <w:t>Формат данных, вводимых пользователем, описан в приложении 2.</w:t>
      </w:r>
    </w:p>
    <w:p w:rsidR="00925FE5" w:rsidRPr="00E85214" w:rsidRDefault="00925FE5" w:rsidP="0016191F">
      <w:pPr>
        <w:spacing w:before="360" w:after="0" w:line="384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>Ввод данных пользователем</w:t>
      </w:r>
    </w:p>
    <w:p w:rsidR="00925FE5" w:rsidRPr="00E85214" w:rsidRDefault="006922BA" w:rsidP="0016191F">
      <w:pPr>
        <w:spacing w:after="0" w:line="384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BE63B62" wp14:editId="7BB7730C">
            <wp:extent cx="2743200" cy="25908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259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FE5" w:rsidRPr="00E85214" w:rsidRDefault="00925FE5" w:rsidP="0016191F">
      <w:pPr>
        <w:spacing w:after="360" w:line="384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>Рис. 3.</w:t>
      </w:r>
      <w:r w:rsidR="006922BA">
        <w:rPr>
          <w:rFonts w:ascii="Times New Roman" w:eastAsia="Calibri" w:hAnsi="Times New Roman" w:cs="Times New Roman"/>
          <w:sz w:val="28"/>
          <w:szCs w:val="28"/>
        </w:rPr>
        <w:t>4</w:t>
      </w:r>
    </w:p>
    <w:p w:rsidR="00925FE5" w:rsidRPr="00E85214" w:rsidRDefault="00925FE5" w:rsidP="0016191F">
      <w:pPr>
        <w:spacing w:after="0" w:line="384" w:lineRule="auto"/>
        <w:ind w:firstLine="851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lastRenderedPageBreak/>
        <w:t>Подробнее ввод данных пользователем описан в разделе приложении 1.3 «Выполнение программы».</w:t>
      </w:r>
    </w:p>
    <w:p w:rsidR="00925FE5" w:rsidRPr="00E85214" w:rsidRDefault="00925FE5" w:rsidP="006922BA">
      <w:pPr>
        <w:numPr>
          <w:ilvl w:val="1"/>
          <w:numId w:val="2"/>
        </w:numPr>
        <w:tabs>
          <w:tab w:val="clear" w:pos="1080"/>
        </w:tabs>
        <w:spacing w:before="360" w:after="360" w:line="384" w:lineRule="auto"/>
        <w:ind w:left="0" w:firstLine="709"/>
        <w:contextualSpacing/>
        <w:outlineLvl w:val="1"/>
        <w:rPr>
          <w:rFonts w:ascii="Times New Roman" w:eastAsia="Calibri" w:hAnsi="Times New Roman" w:cs="Times New Roman"/>
          <w:sz w:val="28"/>
          <w:szCs w:val="28"/>
        </w:rPr>
      </w:pPr>
      <w:bookmarkStart w:id="6" w:name="_Toc451893886"/>
      <w:r w:rsidRPr="00E85214">
        <w:rPr>
          <w:rFonts w:ascii="Times New Roman" w:eastAsia="Calibri" w:hAnsi="Times New Roman" w:cs="Times New Roman"/>
          <w:sz w:val="28"/>
          <w:szCs w:val="28"/>
        </w:rPr>
        <w:t>Представление данных в программе</w:t>
      </w:r>
      <w:bookmarkEnd w:id="6"/>
    </w:p>
    <w:p w:rsidR="00925FE5" w:rsidRPr="00E85214" w:rsidRDefault="00925FE5" w:rsidP="0016191F">
      <w:pPr>
        <w:spacing w:after="0" w:line="384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>Типы:</w:t>
      </w:r>
    </w:p>
    <w:p w:rsidR="00925FE5" w:rsidRPr="00E85214" w:rsidRDefault="006922BA" w:rsidP="0016191F">
      <w:pPr>
        <w:spacing w:after="0" w:line="384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922BA">
        <w:rPr>
          <w:rFonts w:ascii="Times New Roman" w:eastAsia="Calibri" w:hAnsi="Times New Roman" w:cs="Times New Roman"/>
          <w:sz w:val="28"/>
          <w:szCs w:val="28"/>
          <w:lang w:val="en-US"/>
        </w:rPr>
        <w:t>MainWindow</w:t>
      </w:r>
      <w:r w:rsidR="00925FE5" w:rsidRPr="00E8521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B7750D" w:rsidRPr="00E85214">
        <w:rPr>
          <w:rFonts w:ascii="Times New Roman" w:eastAsia="Calibri" w:hAnsi="Times New Roman" w:cs="Times New Roman"/>
          <w:sz w:val="28"/>
          <w:szCs w:val="28"/>
        </w:rPr>
        <w:t>— класс окна приложения;</w:t>
      </w:r>
    </w:p>
    <w:p w:rsidR="00925FE5" w:rsidRPr="00E85214" w:rsidRDefault="006922BA" w:rsidP="0016191F">
      <w:pPr>
        <w:spacing w:after="0" w:line="384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922BA">
        <w:rPr>
          <w:rFonts w:ascii="Times New Roman" w:eastAsia="Calibri" w:hAnsi="Times New Roman" w:cs="Times New Roman"/>
          <w:sz w:val="28"/>
          <w:szCs w:val="28"/>
          <w:lang w:val="en-US"/>
        </w:rPr>
        <w:t>Rent</w:t>
      </w:r>
      <w:r w:rsidR="00925FE5" w:rsidRPr="00E8521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B7750D" w:rsidRPr="00E85214">
        <w:rPr>
          <w:rFonts w:ascii="Times New Roman" w:eastAsia="Calibri" w:hAnsi="Times New Roman" w:cs="Times New Roman"/>
          <w:sz w:val="28"/>
          <w:szCs w:val="28"/>
        </w:rPr>
        <w:t xml:space="preserve">— класс, </w:t>
      </w:r>
      <w:r>
        <w:rPr>
          <w:rFonts w:ascii="Times New Roman" w:eastAsia="Calibri" w:hAnsi="Times New Roman" w:cs="Times New Roman"/>
          <w:sz w:val="28"/>
          <w:szCs w:val="28"/>
        </w:rPr>
        <w:t>содержащий информацию об аренде</w:t>
      </w:r>
      <w:proofErr w:type="gramStart"/>
      <w:r w:rsidR="00B7750D" w:rsidRPr="00E85214">
        <w:rPr>
          <w:rFonts w:ascii="Times New Roman" w:eastAsia="Calibri" w:hAnsi="Times New Roman" w:cs="Times New Roman"/>
          <w:sz w:val="28"/>
          <w:szCs w:val="28"/>
        </w:rPr>
        <w:t>;</w:t>
      </w:r>
      <w:proofErr w:type="gramEnd"/>
    </w:p>
    <w:p w:rsidR="00925FE5" w:rsidRPr="00E85214" w:rsidRDefault="006922BA" w:rsidP="0016191F">
      <w:pPr>
        <w:spacing w:after="0" w:line="384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922BA">
        <w:rPr>
          <w:rFonts w:ascii="Times New Roman" w:eastAsia="Calibri" w:hAnsi="Times New Roman" w:cs="Times New Roman"/>
          <w:sz w:val="28"/>
          <w:szCs w:val="28"/>
          <w:lang w:val="en-US"/>
        </w:rPr>
        <w:t>Room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B7750D" w:rsidRPr="00E85214">
        <w:rPr>
          <w:rFonts w:ascii="Times New Roman" w:eastAsia="Calibri" w:hAnsi="Times New Roman" w:cs="Times New Roman"/>
          <w:sz w:val="28"/>
          <w:szCs w:val="28"/>
        </w:rPr>
        <w:t>— класс</w:t>
      </w:r>
      <w:r w:rsidR="00925FE5" w:rsidRPr="00E85214">
        <w:rPr>
          <w:rFonts w:ascii="Times New Roman" w:eastAsia="Calibri" w:hAnsi="Times New Roman" w:cs="Times New Roman"/>
          <w:sz w:val="28"/>
          <w:szCs w:val="28"/>
        </w:rPr>
        <w:t xml:space="preserve"> для </w:t>
      </w:r>
      <w:r w:rsidR="00B7750D" w:rsidRPr="00E85214">
        <w:rPr>
          <w:rFonts w:ascii="Times New Roman" w:eastAsia="Calibri" w:hAnsi="Times New Roman" w:cs="Times New Roman"/>
          <w:sz w:val="28"/>
          <w:szCs w:val="28"/>
        </w:rPr>
        <w:t xml:space="preserve">хранения данных </w:t>
      </w:r>
      <w:r>
        <w:rPr>
          <w:rFonts w:ascii="Times New Roman" w:eastAsia="Calibri" w:hAnsi="Times New Roman" w:cs="Times New Roman"/>
          <w:sz w:val="28"/>
          <w:szCs w:val="28"/>
        </w:rPr>
        <w:t>помещения</w:t>
      </w:r>
      <w:r w:rsidR="00B7750D" w:rsidRPr="00E85214">
        <w:rPr>
          <w:rFonts w:ascii="Times New Roman" w:eastAsia="Calibri" w:hAnsi="Times New Roman" w:cs="Times New Roman"/>
          <w:sz w:val="28"/>
          <w:szCs w:val="28"/>
        </w:rPr>
        <w:t>;</w:t>
      </w:r>
    </w:p>
    <w:p w:rsidR="00925FE5" w:rsidRPr="00E85214" w:rsidRDefault="00925FE5" w:rsidP="0016191F">
      <w:pPr>
        <w:spacing w:after="0" w:line="384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ab/>
      </w:r>
      <w:r w:rsidR="006922BA" w:rsidRPr="006922BA">
        <w:rPr>
          <w:rFonts w:ascii="Times New Roman" w:eastAsia="Calibri" w:hAnsi="Times New Roman" w:cs="Times New Roman"/>
          <w:sz w:val="28"/>
          <w:szCs w:val="28"/>
          <w:lang w:val="en-US"/>
        </w:rPr>
        <w:t>RoomDialog</w:t>
      </w: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B7750D" w:rsidRPr="00E85214">
        <w:rPr>
          <w:rFonts w:ascii="Times New Roman" w:eastAsia="Calibri" w:hAnsi="Times New Roman" w:cs="Times New Roman"/>
          <w:sz w:val="28"/>
          <w:szCs w:val="28"/>
        </w:rPr>
        <w:t>— класс</w:t>
      </w:r>
      <w:r w:rsidR="006922BA">
        <w:rPr>
          <w:rFonts w:ascii="Times New Roman" w:eastAsia="Calibri" w:hAnsi="Times New Roman" w:cs="Times New Roman"/>
          <w:sz w:val="28"/>
          <w:szCs w:val="28"/>
        </w:rPr>
        <w:t xml:space="preserve"> диалогового окна изменения аренды</w:t>
      </w:r>
      <w:r w:rsidR="00B7750D" w:rsidRPr="00E85214">
        <w:rPr>
          <w:rFonts w:ascii="Times New Roman" w:eastAsia="Calibri" w:hAnsi="Times New Roman" w:cs="Times New Roman"/>
          <w:sz w:val="28"/>
          <w:szCs w:val="28"/>
        </w:rPr>
        <w:t>;</w:t>
      </w:r>
    </w:p>
    <w:p w:rsidR="00925FE5" w:rsidRPr="006922BA" w:rsidRDefault="00925FE5" w:rsidP="0016191F">
      <w:pPr>
        <w:spacing w:after="0" w:line="384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ab/>
      </w:r>
      <w:r w:rsidR="006922BA" w:rsidRPr="006922BA">
        <w:rPr>
          <w:rFonts w:ascii="Times New Roman" w:eastAsia="Calibri" w:hAnsi="Times New Roman" w:cs="Times New Roman"/>
          <w:sz w:val="28"/>
          <w:szCs w:val="28"/>
          <w:lang w:val="en-US"/>
        </w:rPr>
        <w:t>GanttChart</w:t>
      </w:r>
      <w:r w:rsidR="006922B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6922BA" w:rsidRPr="006922BA">
        <w:rPr>
          <w:rFonts w:ascii="Times New Roman" w:eastAsia="Calibri" w:hAnsi="Times New Roman" w:cs="Times New Roman"/>
          <w:sz w:val="28"/>
          <w:szCs w:val="28"/>
        </w:rPr>
        <w:t>— класс</w:t>
      </w:r>
      <w:r w:rsidR="006922BA">
        <w:rPr>
          <w:rFonts w:ascii="Times New Roman" w:eastAsia="Calibri" w:hAnsi="Times New Roman" w:cs="Times New Roman"/>
          <w:sz w:val="28"/>
          <w:szCs w:val="28"/>
        </w:rPr>
        <w:t xml:space="preserve"> ленточной диаграммы</w:t>
      </w:r>
      <w:r w:rsidR="00B7750D" w:rsidRPr="006922BA">
        <w:rPr>
          <w:rFonts w:ascii="Times New Roman" w:eastAsia="Calibri" w:hAnsi="Times New Roman" w:cs="Times New Roman"/>
          <w:sz w:val="28"/>
          <w:szCs w:val="28"/>
        </w:rPr>
        <w:t>;</w:t>
      </w:r>
    </w:p>
    <w:p w:rsidR="00925FE5" w:rsidRPr="00E85214" w:rsidRDefault="00925FE5" w:rsidP="0016191F">
      <w:pPr>
        <w:spacing w:after="0" w:line="384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922BA">
        <w:rPr>
          <w:rFonts w:ascii="Times New Roman" w:eastAsia="Calibri" w:hAnsi="Times New Roman" w:cs="Times New Roman"/>
          <w:sz w:val="28"/>
          <w:szCs w:val="28"/>
        </w:rPr>
        <w:t xml:space="preserve">          </w:t>
      </w:r>
      <w:r w:rsidR="006922BA" w:rsidRPr="006922BA">
        <w:rPr>
          <w:rFonts w:ascii="Times New Roman" w:eastAsia="Calibri" w:hAnsi="Times New Roman" w:cs="Times New Roman"/>
          <w:sz w:val="28"/>
          <w:szCs w:val="28"/>
          <w:lang w:val="en-US"/>
        </w:rPr>
        <w:t>BarInformation</w:t>
      </w:r>
      <w:r w:rsidR="006922B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B7750D" w:rsidRPr="00E85214">
        <w:rPr>
          <w:rFonts w:ascii="Times New Roman" w:eastAsia="Calibri" w:hAnsi="Times New Roman" w:cs="Times New Roman"/>
          <w:sz w:val="28"/>
          <w:szCs w:val="28"/>
        </w:rPr>
        <w:t xml:space="preserve">— </w:t>
      </w:r>
      <w:r w:rsidR="006922BA">
        <w:rPr>
          <w:rFonts w:ascii="Times New Roman" w:eastAsia="Calibri" w:hAnsi="Times New Roman" w:cs="Times New Roman"/>
          <w:sz w:val="28"/>
          <w:szCs w:val="28"/>
        </w:rPr>
        <w:t>класс, использующийся для хранения данных ленточной диаграммы.</w:t>
      </w:r>
    </w:p>
    <w:p w:rsidR="00925FE5" w:rsidRPr="00E85214" w:rsidRDefault="00925FE5" w:rsidP="0016191F">
      <w:pPr>
        <w:spacing w:after="0" w:line="384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>Переменные:</w:t>
      </w:r>
    </w:p>
    <w:p w:rsidR="00925FE5" w:rsidRPr="00E85214" w:rsidRDefault="006922BA" w:rsidP="0016191F">
      <w:pPr>
        <w:spacing w:after="0" w:line="384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922BA">
        <w:rPr>
          <w:rFonts w:ascii="Times New Roman" w:eastAsia="Calibri" w:hAnsi="Times New Roman" w:cs="Times New Roman"/>
          <w:sz w:val="28"/>
          <w:szCs w:val="28"/>
        </w:rPr>
        <w:t>_</w:t>
      </w:r>
      <w:r w:rsidRPr="006922BA">
        <w:rPr>
          <w:rFonts w:ascii="Times New Roman" w:eastAsia="Calibri" w:hAnsi="Times New Roman" w:cs="Times New Roman"/>
          <w:sz w:val="28"/>
          <w:szCs w:val="28"/>
          <w:lang w:val="en-US"/>
        </w:rPr>
        <w:t>rooms</w:t>
      </w: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 —</w:t>
      </w:r>
      <w:r w:rsidR="00E72CBC">
        <w:rPr>
          <w:rFonts w:ascii="Times New Roman" w:eastAsia="Calibri" w:hAnsi="Times New Roman" w:cs="Times New Roman"/>
          <w:sz w:val="28"/>
          <w:szCs w:val="28"/>
        </w:rPr>
        <w:t xml:space="preserve"> список аренд всех помещений</w:t>
      </w:r>
      <w:r w:rsidR="00846CA2" w:rsidRPr="00E85214">
        <w:rPr>
          <w:rFonts w:ascii="Times New Roman" w:eastAsia="Calibri" w:hAnsi="Times New Roman" w:cs="Times New Roman"/>
          <w:sz w:val="28"/>
          <w:szCs w:val="28"/>
        </w:rPr>
        <w:t>;</w:t>
      </w:r>
    </w:p>
    <w:p w:rsidR="00925FE5" w:rsidRPr="00E85214" w:rsidRDefault="006922BA" w:rsidP="0016191F">
      <w:pPr>
        <w:spacing w:after="0" w:line="384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922BA">
        <w:rPr>
          <w:rFonts w:ascii="Times New Roman" w:eastAsia="Calibri" w:hAnsi="Times New Roman" w:cs="Times New Roman"/>
          <w:sz w:val="28"/>
          <w:szCs w:val="28"/>
        </w:rPr>
        <w:t>_</w:t>
      </w:r>
      <w:r w:rsidRPr="006922BA">
        <w:rPr>
          <w:rFonts w:ascii="Times New Roman" w:eastAsia="Calibri" w:hAnsi="Times New Roman" w:cs="Times New Roman"/>
          <w:sz w:val="28"/>
          <w:szCs w:val="28"/>
          <w:lang w:val="en-US"/>
        </w:rPr>
        <w:t>map</w:t>
      </w:r>
      <w:r w:rsidR="00925FE5" w:rsidRPr="00E85214">
        <w:rPr>
          <w:rFonts w:ascii="Times New Roman" w:eastAsia="Calibri" w:hAnsi="Times New Roman" w:cs="Times New Roman"/>
          <w:sz w:val="28"/>
          <w:szCs w:val="28"/>
        </w:rPr>
        <w:t xml:space="preserve"> —  </w:t>
      </w:r>
      <w:r w:rsidR="00E72CBC">
        <w:rPr>
          <w:rFonts w:ascii="Times New Roman" w:eastAsia="Calibri" w:hAnsi="Times New Roman" w:cs="Times New Roman"/>
          <w:sz w:val="28"/>
          <w:szCs w:val="28"/>
        </w:rPr>
        <w:t>карта помещений</w:t>
      </w:r>
      <w:r w:rsidR="00846CA2" w:rsidRPr="00E85214">
        <w:rPr>
          <w:rFonts w:ascii="Times New Roman" w:eastAsia="Calibri" w:hAnsi="Times New Roman" w:cs="Times New Roman"/>
          <w:sz w:val="28"/>
          <w:szCs w:val="28"/>
        </w:rPr>
        <w:t>;</w:t>
      </w:r>
    </w:p>
    <w:p w:rsidR="00925FE5" w:rsidRPr="00E85214" w:rsidRDefault="006922BA" w:rsidP="0016191F">
      <w:pPr>
        <w:spacing w:after="0" w:line="384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922BA">
        <w:rPr>
          <w:rFonts w:ascii="Times New Roman" w:eastAsia="Calibri" w:hAnsi="Times New Roman" w:cs="Times New Roman"/>
          <w:sz w:val="28"/>
          <w:szCs w:val="28"/>
          <w:lang w:val="en-US"/>
        </w:rPr>
        <w:t>GanttChart</w:t>
      </w:r>
      <w:r w:rsidR="00925FE5" w:rsidRPr="00E8521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7B0145" w:rsidRPr="00E85214">
        <w:rPr>
          <w:rFonts w:ascii="Times New Roman" w:eastAsia="Calibri" w:hAnsi="Times New Roman" w:cs="Times New Roman"/>
          <w:sz w:val="28"/>
          <w:szCs w:val="28"/>
        </w:rPr>
        <w:t>— ленточная</w:t>
      </w:r>
      <w:r w:rsidR="00E72CBC">
        <w:rPr>
          <w:rFonts w:ascii="Times New Roman" w:eastAsia="Calibri" w:hAnsi="Times New Roman" w:cs="Times New Roman"/>
          <w:sz w:val="28"/>
          <w:szCs w:val="28"/>
        </w:rPr>
        <w:t xml:space="preserve"> диаграмма</w:t>
      </w:r>
      <w:r w:rsidR="00846CA2" w:rsidRPr="00E85214">
        <w:rPr>
          <w:rFonts w:ascii="Times New Roman" w:eastAsia="Calibri" w:hAnsi="Times New Roman" w:cs="Times New Roman"/>
          <w:sz w:val="28"/>
          <w:szCs w:val="28"/>
        </w:rPr>
        <w:t>.</w:t>
      </w:r>
    </w:p>
    <w:p w:rsidR="00925FE5" w:rsidRPr="00E85214" w:rsidRDefault="00925FE5" w:rsidP="00846CA2">
      <w:pPr>
        <w:numPr>
          <w:ilvl w:val="1"/>
          <w:numId w:val="2"/>
        </w:numPr>
        <w:spacing w:before="360" w:after="360" w:line="384" w:lineRule="auto"/>
        <w:ind w:hanging="371"/>
        <w:contextualSpacing/>
        <w:outlineLvl w:val="1"/>
        <w:rPr>
          <w:rFonts w:ascii="Times New Roman" w:eastAsia="Calibri" w:hAnsi="Times New Roman" w:cs="Times New Roman"/>
          <w:sz w:val="28"/>
          <w:szCs w:val="28"/>
        </w:rPr>
      </w:pPr>
      <w:bookmarkStart w:id="7" w:name="_Toc451893887"/>
      <w:r w:rsidRPr="00E85214">
        <w:rPr>
          <w:rFonts w:ascii="Times New Roman" w:eastAsia="Calibri" w:hAnsi="Times New Roman" w:cs="Times New Roman"/>
          <w:sz w:val="28"/>
          <w:szCs w:val="28"/>
        </w:rPr>
        <w:t>Структура выходных данных</w:t>
      </w:r>
      <w:bookmarkEnd w:id="7"/>
    </w:p>
    <w:p w:rsidR="00846CA2" w:rsidRDefault="00846CA2" w:rsidP="0016191F">
      <w:pPr>
        <w:spacing w:after="0" w:line="384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Выходными данными </w:t>
      </w:r>
      <w:r w:rsidR="00E72CBC">
        <w:rPr>
          <w:rFonts w:ascii="Times New Roman" w:eastAsia="Calibri" w:hAnsi="Times New Roman" w:cs="Times New Roman"/>
          <w:sz w:val="28"/>
          <w:szCs w:val="28"/>
        </w:rPr>
        <w:t>карта торгового центра</w:t>
      </w: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E72CBC">
        <w:rPr>
          <w:rFonts w:ascii="Times New Roman" w:eastAsia="Calibri" w:hAnsi="Times New Roman" w:cs="Times New Roman"/>
          <w:sz w:val="28"/>
          <w:szCs w:val="28"/>
        </w:rPr>
        <w:t>на которой показаны все помещения и их аренды. Также окно приложения содержит ленточный граф, показывающий время аренды по каждому арендованному помещению</w:t>
      </w: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. </w:t>
      </w:r>
      <w:r w:rsidR="00925FE5" w:rsidRPr="00E85214">
        <w:rPr>
          <w:rFonts w:ascii="Times New Roman" w:eastAsia="Calibri" w:hAnsi="Times New Roman" w:cs="Times New Roman"/>
          <w:sz w:val="28"/>
          <w:szCs w:val="28"/>
        </w:rPr>
        <w:t>Пример выходн</w:t>
      </w:r>
      <w:r w:rsidR="00E72CBC">
        <w:rPr>
          <w:rFonts w:ascii="Times New Roman" w:eastAsia="Calibri" w:hAnsi="Times New Roman" w:cs="Times New Roman"/>
          <w:sz w:val="28"/>
          <w:szCs w:val="28"/>
        </w:rPr>
        <w:t>ых данных представлен на рис. 3.5</w:t>
      </w:r>
    </w:p>
    <w:p w:rsidR="00E72CBC" w:rsidRDefault="00E72CBC" w:rsidP="0016191F">
      <w:pPr>
        <w:spacing w:after="0" w:line="384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E72CBC" w:rsidRDefault="00E72CBC" w:rsidP="0016191F">
      <w:pPr>
        <w:spacing w:after="0" w:line="384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E72CBC" w:rsidRDefault="00E72CBC" w:rsidP="0016191F">
      <w:pPr>
        <w:spacing w:after="0" w:line="384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E72CBC" w:rsidRDefault="00E72CBC" w:rsidP="0016191F">
      <w:pPr>
        <w:spacing w:after="0" w:line="384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E72CBC" w:rsidRDefault="00E72CBC" w:rsidP="0016191F">
      <w:pPr>
        <w:spacing w:after="0" w:line="384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E72CBC" w:rsidRDefault="00E72CBC" w:rsidP="0016191F">
      <w:pPr>
        <w:spacing w:after="0" w:line="384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E72CBC" w:rsidRDefault="00E72CBC" w:rsidP="0016191F">
      <w:pPr>
        <w:spacing w:after="0" w:line="384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E72CBC" w:rsidRPr="00E85214" w:rsidRDefault="00E72CBC" w:rsidP="0016191F">
      <w:pPr>
        <w:spacing w:after="0" w:line="384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846CA2" w:rsidRPr="00E72CBC" w:rsidRDefault="00E72CBC" w:rsidP="00846CA2">
      <w:pPr>
        <w:spacing w:after="0" w:line="384" w:lineRule="auto"/>
        <w:jc w:val="center"/>
        <w:rPr>
          <w:rFonts w:ascii="Times New Roman" w:eastAsia="Calibri" w:hAnsi="Times New Roman" w:cs="Times New Roman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>Карта торгового центра</w:t>
      </w:r>
    </w:p>
    <w:p w:rsidR="00E72CBC" w:rsidRPr="00E85214" w:rsidRDefault="007B0145" w:rsidP="00846CA2">
      <w:pPr>
        <w:spacing w:after="0" w:line="384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5C7ADB3" wp14:editId="2EB45E10">
            <wp:extent cx="6300470" cy="3915410"/>
            <wp:effectExtent l="0" t="0" r="5080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915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6CA2" w:rsidRPr="00E85214" w:rsidRDefault="00925FE5" w:rsidP="00846CA2">
      <w:pPr>
        <w:spacing w:after="200" w:line="384" w:lineRule="auto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b/>
          <w:sz w:val="28"/>
          <w:szCs w:val="28"/>
        </w:rPr>
        <w:t xml:space="preserve">                                                                 </w:t>
      </w:r>
      <w:r w:rsidR="00846CA2" w:rsidRPr="00E85214">
        <w:rPr>
          <w:rFonts w:ascii="Times New Roman" w:eastAsia="Calibri" w:hAnsi="Times New Roman" w:cs="Times New Roman"/>
          <w:sz w:val="28"/>
          <w:szCs w:val="28"/>
        </w:rPr>
        <w:t>Рис.</w:t>
      </w:r>
      <w:r w:rsidR="00E72CBC">
        <w:rPr>
          <w:rFonts w:ascii="Times New Roman" w:eastAsia="Calibri" w:hAnsi="Times New Roman" w:cs="Times New Roman"/>
          <w:sz w:val="28"/>
          <w:szCs w:val="28"/>
        </w:rPr>
        <w:t xml:space="preserve"> </w:t>
      </w:r>
      <w:bookmarkStart w:id="8" w:name="_Toc451893888"/>
      <w:r w:rsidR="00E72CBC">
        <w:rPr>
          <w:rFonts w:ascii="Times New Roman" w:eastAsia="Calibri" w:hAnsi="Times New Roman" w:cs="Times New Roman"/>
          <w:sz w:val="28"/>
          <w:szCs w:val="28"/>
        </w:rPr>
        <w:t>3.5</w:t>
      </w:r>
      <w:r w:rsidR="00846CA2" w:rsidRPr="00E85214">
        <w:rPr>
          <w:rFonts w:ascii="Times New Roman" w:eastAsia="Calibri" w:hAnsi="Times New Roman" w:cs="Times New Roman"/>
          <w:sz w:val="28"/>
          <w:szCs w:val="28"/>
        </w:rPr>
        <w:br w:type="page"/>
      </w:r>
    </w:p>
    <w:p w:rsidR="00925FE5" w:rsidRPr="00E85214" w:rsidRDefault="00925FE5" w:rsidP="0016191F">
      <w:pPr>
        <w:numPr>
          <w:ilvl w:val="0"/>
          <w:numId w:val="2"/>
        </w:numPr>
        <w:tabs>
          <w:tab w:val="left" w:pos="284"/>
        </w:tabs>
        <w:spacing w:after="360" w:line="384" w:lineRule="auto"/>
        <w:contextualSpacing/>
        <w:jc w:val="center"/>
        <w:outlineLvl w:val="0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lastRenderedPageBreak/>
        <w:t>СХЕМА ПРОГРАММЫ</w:t>
      </w:r>
      <w:bookmarkEnd w:id="8"/>
    </w:p>
    <w:p w:rsidR="00846CA2" w:rsidRPr="00E85214" w:rsidRDefault="00846CA2" w:rsidP="00846CA2">
      <w:pPr>
        <w:tabs>
          <w:tab w:val="left" w:pos="284"/>
        </w:tabs>
        <w:spacing w:after="360" w:line="384" w:lineRule="auto"/>
        <w:ind w:left="420"/>
        <w:contextualSpacing/>
        <w:outlineLvl w:val="0"/>
        <w:rPr>
          <w:rFonts w:ascii="Times New Roman" w:eastAsia="Calibri" w:hAnsi="Times New Roman" w:cs="Times New Roman"/>
          <w:sz w:val="28"/>
          <w:szCs w:val="28"/>
        </w:rPr>
      </w:pPr>
    </w:p>
    <w:p w:rsidR="00925FE5" w:rsidRPr="00E85214" w:rsidRDefault="00925FE5" w:rsidP="00846CA2">
      <w:pPr>
        <w:numPr>
          <w:ilvl w:val="1"/>
          <w:numId w:val="2"/>
        </w:numPr>
        <w:tabs>
          <w:tab w:val="left" w:pos="284"/>
        </w:tabs>
        <w:spacing w:after="360" w:line="384" w:lineRule="auto"/>
        <w:ind w:hanging="229"/>
        <w:contextualSpacing/>
        <w:outlineLvl w:val="1"/>
        <w:rPr>
          <w:rFonts w:ascii="Times New Roman" w:eastAsia="Calibri" w:hAnsi="Times New Roman" w:cs="Times New Roman"/>
          <w:sz w:val="28"/>
          <w:szCs w:val="28"/>
        </w:rPr>
      </w:pPr>
      <w:bookmarkStart w:id="9" w:name="_Toc451893889"/>
      <w:r w:rsidRPr="00E85214">
        <w:rPr>
          <w:rFonts w:ascii="Times New Roman" w:eastAsia="Calibri" w:hAnsi="Times New Roman" w:cs="Times New Roman"/>
          <w:sz w:val="28"/>
          <w:szCs w:val="28"/>
        </w:rPr>
        <w:t>Иерархическая схема программы</w:t>
      </w:r>
      <w:bookmarkEnd w:id="9"/>
    </w:p>
    <w:p w:rsidR="00925FE5" w:rsidRPr="00E85214" w:rsidRDefault="00925FE5" w:rsidP="0016191F">
      <w:pPr>
        <w:tabs>
          <w:tab w:val="left" w:pos="284"/>
        </w:tabs>
        <w:spacing w:after="0" w:line="384" w:lineRule="auto"/>
        <w:ind w:firstLine="851"/>
        <w:contextualSpacing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>Иерархическая схема программы представлена на рис. 4.1.</w:t>
      </w:r>
    </w:p>
    <w:p w:rsidR="00925FE5" w:rsidRPr="007B0145" w:rsidRDefault="00925FE5" w:rsidP="0016191F">
      <w:pPr>
        <w:tabs>
          <w:tab w:val="left" w:pos="284"/>
        </w:tabs>
        <w:spacing w:after="0" w:line="384" w:lineRule="auto"/>
        <w:ind w:firstLine="851"/>
        <w:contextualSpacing/>
        <w:rPr>
          <w:rFonts w:ascii="Times New Roman" w:eastAsia="Calibri" w:hAnsi="Times New Roman" w:cs="Times New Roman"/>
          <w:sz w:val="28"/>
          <w:szCs w:val="28"/>
        </w:rPr>
      </w:pPr>
    </w:p>
    <w:p w:rsidR="00925FE5" w:rsidRPr="00E85214" w:rsidRDefault="00925FE5" w:rsidP="0016191F">
      <w:pPr>
        <w:tabs>
          <w:tab w:val="left" w:pos="284"/>
        </w:tabs>
        <w:spacing w:after="0" w:line="384" w:lineRule="auto"/>
        <w:contextualSpacing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>Иерархическая схема программы</w:t>
      </w:r>
    </w:p>
    <w:p w:rsidR="00925FE5" w:rsidRPr="00E85214" w:rsidRDefault="00F6733F" w:rsidP="0016191F">
      <w:pPr>
        <w:tabs>
          <w:tab w:val="left" w:pos="284"/>
        </w:tabs>
        <w:spacing w:after="0" w:line="384" w:lineRule="auto"/>
        <w:contextualSpacing/>
        <w:jc w:val="center"/>
        <w:rPr>
          <w:rFonts w:ascii="Calibri" w:eastAsia="Calibri" w:hAnsi="Calibri" w:cs="Times New Roman"/>
          <w:sz w:val="28"/>
          <w:szCs w:val="28"/>
          <w:lang w:val="en-US"/>
        </w:rPr>
      </w:pPr>
      <w:r>
        <w:object w:dxaOrig="14206" w:dyaOrig="143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95.85pt;height:501.95pt" o:ole="">
            <v:imagedata r:id="rId14" o:title=""/>
          </v:shape>
          <o:OLEObject Type="Embed" ProgID="Visio.Drawing.15" ShapeID="_x0000_i1026" DrawAspect="Content" ObjectID="_1557746392" r:id="rId15"/>
        </w:object>
      </w:r>
    </w:p>
    <w:p w:rsidR="00925FE5" w:rsidRDefault="00925FE5" w:rsidP="0016191F">
      <w:pPr>
        <w:tabs>
          <w:tab w:val="left" w:pos="284"/>
        </w:tabs>
        <w:spacing w:after="0" w:line="384" w:lineRule="auto"/>
        <w:contextualSpacing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                                                               Рис. 4.1</w:t>
      </w:r>
    </w:p>
    <w:p w:rsidR="00846FE3" w:rsidRPr="00E85214" w:rsidRDefault="00846FE3" w:rsidP="0016191F">
      <w:pPr>
        <w:tabs>
          <w:tab w:val="left" w:pos="284"/>
        </w:tabs>
        <w:spacing w:after="0" w:line="384" w:lineRule="auto"/>
        <w:contextualSpacing/>
        <w:rPr>
          <w:rFonts w:ascii="Times New Roman" w:eastAsia="Calibri" w:hAnsi="Times New Roman" w:cs="Times New Roman"/>
          <w:sz w:val="28"/>
          <w:szCs w:val="28"/>
        </w:rPr>
      </w:pPr>
    </w:p>
    <w:p w:rsidR="00925FE5" w:rsidRPr="00E85214" w:rsidRDefault="00925FE5" w:rsidP="00F6733F">
      <w:pPr>
        <w:spacing w:after="0" w:line="384" w:lineRule="auto"/>
        <w:ind w:firstLine="851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lastRenderedPageBreak/>
        <w:t>Спецификация:</w:t>
      </w:r>
    </w:p>
    <w:p w:rsidR="00925FE5" w:rsidRPr="00E85214" w:rsidRDefault="00F6733F" w:rsidP="00F6733F">
      <w:pPr>
        <w:numPr>
          <w:ilvl w:val="0"/>
          <w:numId w:val="6"/>
        </w:numPr>
        <w:tabs>
          <w:tab w:val="left" w:pos="851"/>
        </w:tabs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entCenter</w:t>
      </w:r>
      <w:r w:rsidR="00925FE5" w:rsidRPr="00E85214"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>
        <w:rPr>
          <w:rFonts w:ascii="Times New Roman" w:eastAsia="Calibri" w:hAnsi="Times New Roman" w:cs="Times New Roman"/>
          <w:sz w:val="28"/>
          <w:szCs w:val="28"/>
        </w:rPr>
        <w:t>решение</w:t>
      </w:r>
      <w:r w:rsidR="00506F17" w:rsidRPr="00E85214">
        <w:rPr>
          <w:rFonts w:ascii="Times New Roman" w:eastAsia="Calibri" w:hAnsi="Times New Roman" w:cs="Times New Roman"/>
          <w:sz w:val="28"/>
          <w:szCs w:val="28"/>
        </w:rPr>
        <w:t xml:space="preserve"> программы, содержащее остальные</w:t>
      </w:r>
      <w:r w:rsidR="00205651">
        <w:rPr>
          <w:rFonts w:ascii="Times New Roman" w:eastAsia="Calibri" w:hAnsi="Times New Roman" w:cs="Times New Roman"/>
          <w:sz w:val="28"/>
          <w:szCs w:val="28"/>
        </w:rPr>
        <w:t xml:space="preserve"> проекты</w:t>
      </w:r>
      <w:r w:rsidR="00205651" w:rsidRPr="00205651">
        <w:rPr>
          <w:rFonts w:ascii="Times New Roman" w:eastAsia="Calibri" w:hAnsi="Times New Roman" w:cs="Times New Roman"/>
          <w:sz w:val="28"/>
          <w:szCs w:val="28"/>
        </w:rPr>
        <w:t>;</w:t>
      </w:r>
    </w:p>
    <w:p w:rsidR="00506F17" w:rsidRDefault="00F6733F" w:rsidP="00F6733F">
      <w:pPr>
        <w:numPr>
          <w:ilvl w:val="0"/>
          <w:numId w:val="6"/>
        </w:numPr>
        <w:tabs>
          <w:tab w:val="left" w:pos="851"/>
        </w:tabs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entCenter</w:t>
      </w:r>
      <w:r w:rsidRPr="00F6733F">
        <w:rPr>
          <w:rFonts w:ascii="Times New Roman" w:eastAsia="Calibri" w:hAnsi="Times New Roman" w:cs="Times New Roman"/>
          <w:b/>
          <w:sz w:val="28"/>
          <w:szCs w:val="28"/>
        </w:rPr>
        <w:t>.</w:t>
      </w:r>
      <w:r w:rsidR="00506F17" w:rsidRPr="00E85214">
        <w:rPr>
          <w:rFonts w:ascii="Times New Roman" w:eastAsia="Calibri" w:hAnsi="Times New Roman" w:cs="Times New Roman"/>
          <w:b/>
          <w:sz w:val="28"/>
          <w:szCs w:val="28"/>
          <w:lang w:val="en-US"/>
        </w:rPr>
        <w:t>Window</w:t>
      </w:r>
      <w:r w:rsidR="00506F17" w:rsidRPr="00F6733F">
        <w:rPr>
          <w:rFonts w:ascii="Times New Roman" w:eastAsia="Calibri" w:hAnsi="Times New Roman" w:cs="Times New Roman"/>
          <w:sz w:val="28"/>
          <w:szCs w:val="28"/>
        </w:rPr>
        <w:t xml:space="preserve"> — </w:t>
      </w:r>
      <w:r>
        <w:rPr>
          <w:rFonts w:ascii="Times New Roman" w:eastAsia="Calibri" w:hAnsi="Times New Roman" w:cs="Times New Roman"/>
          <w:sz w:val="28"/>
          <w:szCs w:val="28"/>
        </w:rPr>
        <w:t>проект основного</w:t>
      </w:r>
      <w:r w:rsidR="00506F17" w:rsidRPr="00F6733F">
        <w:rPr>
          <w:rFonts w:ascii="Times New Roman" w:eastAsia="Calibri" w:hAnsi="Times New Roman" w:cs="Times New Roman"/>
          <w:sz w:val="28"/>
          <w:szCs w:val="28"/>
        </w:rPr>
        <w:t xml:space="preserve"> окна приложения;</w:t>
      </w:r>
    </w:p>
    <w:p w:rsidR="00205651" w:rsidRPr="00205651" w:rsidRDefault="00205651" w:rsidP="00205651">
      <w:pPr>
        <w:numPr>
          <w:ilvl w:val="0"/>
          <w:numId w:val="6"/>
        </w:numPr>
        <w:tabs>
          <w:tab w:val="left" w:pos="851"/>
        </w:tabs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entCenter</w:t>
      </w:r>
      <w:r w:rsidRPr="00F6733F">
        <w:rPr>
          <w:rFonts w:ascii="Times New Roman" w:eastAsia="Calibri" w:hAnsi="Times New Roman" w:cs="Times New Roman"/>
          <w:b/>
          <w:sz w:val="28"/>
          <w:szCs w:val="28"/>
        </w:rPr>
        <w:t>.</w:t>
      </w:r>
      <w:r w:rsidRPr="00E85214">
        <w:rPr>
          <w:rFonts w:ascii="Times New Roman" w:eastAsia="Calibri" w:hAnsi="Times New Roman" w:cs="Times New Roman"/>
          <w:b/>
          <w:sz w:val="28"/>
          <w:szCs w:val="28"/>
          <w:lang w:val="en-US"/>
        </w:rPr>
        <w:t>Window</w:t>
      </w:r>
      <w:r w:rsidRPr="00205651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ent</w:t>
      </w:r>
      <w:r w:rsidRPr="00205651">
        <w:rPr>
          <w:rFonts w:ascii="Times New Roman" w:eastAsia="Calibri" w:hAnsi="Times New Roman" w:cs="Times New Roman"/>
          <w:b/>
          <w:sz w:val="28"/>
          <w:szCs w:val="28"/>
        </w:rPr>
        <w:t xml:space="preserve"> – </w:t>
      </w:r>
      <w:r>
        <w:rPr>
          <w:rFonts w:ascii="Times New Roman" w:eastAsia="Calibri" w:hAnsi="Times New Roman" w:cs="Times New Roman"/>
          <w:sz w:val="28"/>
          <w:szCs w:val="28"/>
        </w:rPr>
        <w:t>класс, содержащий информацию по аренде помещения;</w:t>
      </w:r>
    </w:p>
    <w:p w:rsidR="00205651" w:rsidRPr="00205651" w:rsidRDefault="00205651" w:rsidP="00205651">
      <w:pPr>
        <w:numPr>
          <w:ilvl w:val="0"/>
          <w:numId w:val="6"/>
        </w:numPr>
        <w:tabs>
          <w:tab w:val="left" w:pos="851"/>
        </w:tabs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entCenter</w:t>
      </w:r>
      <w:r w:rsidRPr="00F6733F">
        <w:rPr>
          <w:rFonts w:ascii="Times New Roman" w:eastAsia="Calibri" w:hAnsi="Times New Roman" w:cs="Times New Roman"/>
          <w:b/>
          <w:sz w:val="28"/>
          <w:szCs w:val="28"/>
        </w:rPr>
        <w:t>.</w:t>
      </w:r>
      <w:r w:rsidRPr="00E85214">
        <w:rPr>
          <w:rFonts w:ascii="Times New Roman" w:eastAsia="Calibri" w:hAnsi="Times New Roman" w:cs="Times New Roman"/>
          <w:b/>
          <w:sz w:val="28"/>
          <w:szCs w:val="28"/>
          <w:lang w:val="en-US"/>
        </w:rPr>
        <w:t>Window</w:t>
      </w:r>
      <w:r w:rsidRPr="00205651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oom</w:t>
      </w:r>
      <w:r>
        <w:rPr>
          <w:rFonts w:ascii="Times New Roman" w:eastAsia="Calibri" w:hAnsi="Times New Roman" w:cs="Times New Roman"/>
          <w:b/>
          <w:sz w:val="28"/>
          <w:szCs w:val="28"/>
        </w:rPr>
        <w:t xml:space="preserve"> – </w:t>
      </w:r>
      <w:r>
        <w:rPr>
          <w:rFonts w:ascii="Times New Roman" w:eastAsia="Calibri" w:hAnsi="Times New Roman" w:cs="Times New Roman"/>
          <w:sz w:val="28"/>
          <w:szCs w:val="28"/>
        </w:rPr>
        <w:t>класс, содержащий информацию об помещении;</w:t>
      </w:r>
    </w:p>
    <w:p w:rsidR="00205651" w:rsidRDefault="00205651" w:rsidP="00205651">
      <w:pPr>
        <w:numPr>
          <w:ilvl w:val="0"/>
          <w:numId w:val="6"/>
        </w:numPr>
        <w:tabs>
          <w:tab w:val="left" w:pos="851"/>
        </w:tabs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entCenter</w:t>
      </w:r>
      <w:r w:rsidRPr="00F6733F">
        <w:rPr>
          <w:rFonts w:ascii="Times New Roman" w:eastAsia="Calibri" w:hAnsi="Times New Roman" w:cs="Times New Roman"/>
          <w:b/>
          <w:sz w:val="28"/>
          <w:szCs w:val="28"/>
        </w:rPr>
        <w:t>.</w:t>
      </w:r>
      <w:r w:rsidRPr="00E85214">
        <w:rPr>
          <w:rFonts w:ascii="Times New Roman" w:eastAsia="Calibri" w:hAnsi="Times New Roman" w:cs="Times New Roman"/>
          <w:b/>
          <w:sz w:val="28"/>
          <w:szCs w:val="28"/>
          <w:lang w:val="en-US"/>
        </w:rPr>
        <w:t>Window</w:t>
      </w:r>
      <w:r w:rsidRPr="00205651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oomDialog</w:t>
      </w:r>
      <w:r>
        <w:rPr>
          <w:rFonts w:ascii="Times New Roman" w:eastAsia="Calibri" w:hAnsi="Times New Roman" w:cs="Times New Roman"/>
          <w:b/>
          <w:sz w:val="28"/>
          <w:szCs w:val="28"/>
        </w:rPr>
        <w:t xml:space="preserve"> – </w:t>
      </w:r>
      <w:r>
        <w:rPr>
          <w:rFonts w:ascii="Times New Roman" w:eastAsia="Calibri" w:hAnsi="Times New Roman" w:cs="Times New Roman"/>
          <w:sz w:val="28"/>
          <w:szCs w:val="28"/>
        </w:rPr>
        <w:t>класс диалогового окна, с помощью которого происходит изменение аренды помещения</w:t>
      </w:r>
      <w:r w:rsidRPr="00205651">
        <w:rPr>
          <w:rFonts w:ascii="Times New Roman" w:eastAsia="Calibri" w:hAnsi="Times New Roman" w:cs="Times New Roman"/>
          <w:sz w:val="28"/>
          <w:szCs w:val="28"/>
        </w:rPr>
        <w:t>;</w:t>
      </w:r>
    </w:p>
    <w:p w:rsidR="00205651" w:rsidRPr="00205651" w:rsidRDefault="00205651" w:rsidP="00205651">
      <w:pPr>
        <w:numPr>
          <w:ilvl w:val="0"/>
          <w:numId w:val="6"/>
        </w:numPr>
        <w:tabs>
          <w:tab w:val="left" w:pos="851"/>
        </w:tabs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entCenter</w:t>
      </w:r>
      <w:r w:rsidRPr="00F6733F">
        <w:rPr>
          <w:rFonts w:ascii="Times New Roman" w:eastAsia="Calibri" w:hAnsi="Times New Roman" w:cs="Times New Roman"/>
          <w:b/>
          <w:sz w:val="28"/>
          <w:szCs w:val="28"/>
        </w:rPr>
        <w:t>.</w:t>
      </w:r>
      <w:r w:rsidRPr="00E85214">
        <w:rPr>
          <w:rFonts w:ascii="Times New Roman" w:eastAsia="Calibri" w:hAnsi="Times New Roman" w:cs="Times New Roman"/>
          <w:b/>
          <w:sz w:val="28"/>
          <w:szCs w:val="28"/>
          <w:lang w:val="en-US"/>
        </w:rPr>
        <w:t>Window</w:t>
      </w:r>
      <w:r w:rsidRPr="00205651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oomDialog</w:t>
      </w:r>
      <w:r w:rsidRPr="00205651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Dialog</w:t>
      </w:r>
      <w:r w:rsidRPr="00205651">
        <w:rPr>
          <w:rFonts w:ascii="Times New Roman" w:eastAsia="Calibri" w:hAnsi="Times New Roman" w:cs="Times New Roman"/>
          <w:b/>
          <w:sz w:val="28"/>
          <w:szCs w:val="28"/>
        </w:rPr>
        <w:t xml:space="preserve"> –</w:t>
      </w:r>
      <w:r w:rsidRPr="00205651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метод, вызывающий диалоговое окно изменение аренды</w:t>
      </w:r>
      <w:r w:rsidRPr="00205651">
        <w:rPr>
          <w:rFonts w:ascii="Times New Roman" w:eastAsia="Calibri" w:hAnsi="Times New Roman" w:cs="Times New Roman"/>
          <w:sz w:val="28"/>
          <w:szCs w:val="28"/>
        </w:rPr>
        <w:t>;</w:t>
      </w:r>
    </w:p>
    <w:p w:rsidR="00205651" w:rsidRPr="00205651" w:rsidRDefault="00205651" w:rsidP="00205651">
      <w:pPr>
        <w:numPr>
          <w:ilvl w:val="0"/>
          <w:numId w:val="6"/>
        </w:numPr>
        <w:tabs>
          <w:tab w:val="left" w:pos="851"/>
        </w:tabs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entCenter</w:t>
      </w:r>
      <w:r w:rsidRPr="00F6733F">
        <w:rPr>
          <w:rFonts w:ascii="Times New Roman" w:eastAsia="Calibri" w:hAnsi="Times New Roman" w:cs="Times New Roman"/>
          <w:b/>
          <w:sz w:val="28"/>
          <w:szCs w:val="28"/>
        </w:rPr>
        <w:t>.</w:t>
      </w:r>
      <w:r w:rsidRPr="00E85214">
        <w:rPr>
          <w:rFonts w:ascii="Times New Roman" w:eastAsia="Calibri" w:hAnsi="Times New Roman" w:cs="Times New Roman"/>
          <w:b/>
          <w:sz w:val="28"/>
          <w:szCs w:val="28"/>
          <w:lang w:val="en-US"/>
        </w:rPr>
        <w:t>Window</w:t>
      </w:r>
      <w:r w:rsidRPr="00205651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oomDialog</w:t>
      </w:r>
      <w:r w:rsidRPr="00205651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ChangeCost</w:t>
      </w:r>
      <w:r>
        <w:rPr>
          <w:rFonts w:ascii="Times New Roman" w:eastAsia="Calibri" w:hAnsi="Times New Roman" w:cs="Times New Roman"/>
          <w:b/>
          <w:sz w:val="28"/>
          <w:szCs w:val="28"/>
        </w:rPr>
        <w:t xml:space="preserve"> – </w:t>
      </w:r>
      <w:r>
        <w:rPr>
          <w:rFonts w:ascii="Times New Roman" w:eastAsia="Calibri" w:hAnsi="Times New Roman" w:cs="Times New Roman"/>
          <w:sz w:val="28"/>
          <w:szCs w:val="28"/>
        </w:rPr>
        <w:t>метод, изменяющий значение цены за аренду относительно выбранного периода времени;</w:t>
      </w:r>
    </w:p>
    <w:p w:rsidR="00205651" w:rsidRPr="00205651" w:rsidRDefault="00205651" w:rsidP="00205651">
      <w:pPr>
        <w:numPr>
          <w:ilvl w:val="0"/>
          <w:numId w:val="6"/>
        </w:numPr>
        <w:tabs>
          <w:tab w:val="left" w:pos="851"/>
        </w:tabs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entCenter</w:t>
      </w:r>
      <w:r w:rsidRPr="00F6733F">
        <w:rPr>
          <w:rFonts w:ascii="Times New Roman" w:eastAsia="Calibri" w:hAnsi="Times New Roman" w:cs="Times New Roman"/>
          <w:b/>
          <w:sz w:val="28"/>
          <w:szCs w:val="28"/>
        </w:rPr>
        <w:t>.</w:t>
      </w:r>
      <w:r w:rsidRPr="00E85214">
        <w:rPr>
          <w:rFonts w:ascii="Times New Roman" w:eastAsia="Calibri" w:hAnsi="Times New Roman" w:cs="Times New Roman"/>
          <w:b/>
          <w:sz w:val="28"/>
          <w:szCs w:val="28"/>
          <w:lang w:val="en-US"/>
        </w:rPr>
        <w:t>Window</w:t>
      </w:r>
      <w:r w:rsidRPr="00205651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oomDialog</w:t>
      </w:r>
      <w:r w:rsidRPr="00205651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AddRent</w:t>
      </w:r>
      <w:r w:rsidRPr="00205651">
        <w:rPr>
          <w:rFonts w:ascii="Times New Roman" w:eastAsia="Calibri" w:hAnsi="Times New Roman" w:cs="Times New Roman"/>
          <w:b/>
          <w:sz w:val="28"/>
          <w:szCs w:val="28"/>
        </w:rPr>
        <w:t xml:space="preserve"> – </w:t>
      </w:r>
      <w:r>
        <w:rPr>
          <w:rFonts w:ascii="Times New Roman" w:eastAsia="Calibri" w:hAnsi="Times New Roman" w:cs="Times New Roman"/>
          <w:sz w:val="28"/>
          <w:szCs w:val="28"/>
        </w:rPr>
        <w:t>метод, реализующий добавление новой аренды помещения</w:t>
      </w:r>
      <w:r w:rsidRPr="00205651">
        <w:rPr>
          <w:rFonts w:ascii="Times New Roman" w:eastAsia="Calibri" w:hAnsi="Times New Roman" w:cs="Times New Roman"/>
          <w:sz w:val="28"/>
          <w:szCs w:val="28"/>
        </w:rPr>
        <w:t>;</w:t>
      </w:r>
    </w:p>
    <w:p w:rsidR="00205651" w:rsidRPr="00205651" w:rsidRDefault="00205651" w:rsidP="00205651">
      <w:pPr>
        <w:numPr>
          <w:ilvl w:val="0"/>
          <w:numId w:val="6"/>
        </w:numPr>
        <w:tabs>
          <w:tab w:val="left" w:pos="851"/>
        </w:tabs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entCenter</w:t>
      </w:r>
      <w:r w:rsidRPr="00F6733F">
        <w:rPr>
          <w:rFonts w:ascii="Times New Roman" w:eastAsia="Calibri" w:hAnsi="Times New Roman" w:cs="Times New Roman"/>
          <w:b/>
          <w:sz w:val="28"/>
          <w:szCs w:val="28"/>
        </w:rPr>
        <w:t>.</w:t>
      </w:r>
      <w:r w:rsidRPr="00E85214">
        <w:rPr>
          <w:rFonts w:ascii="Times New Roman" w:eastAsia="Calibri" w:hAnsi="Times New Roman" w:cs="Times New Roman"/>
          <w:b/>
          <w:sz w:val="28"/>
          <w:szCs w:val="28"/>
          <w:lang w:val="en-US"/>
        </w:rPr>
        <w:t>Window</w:t>
      </w:r>
      <w:r w:rsidRPr="00205651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oomDialog</w:t>
      </w:r>
      <w:r w:rsidRPr="00205651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DelRent</w:t>
      </w:r>
      <w:r w:rsidRPr="00205651">
        <w:rPr>
          <w:rFonts w:ascii="Times New Roman" w:eastAsia="Calibri" w:hAnsi="Times New Roman" w:cs="Times New Roman"/>
          <w:b/>
          <w:sz w:val="28"/>
          <w:szCs w:val="28"/>
        </w:rPr>
        <w:t xml:space="preserve"> – </w:t>
      </w:r>
      <w:r>
        <w:rPr>
          <w:rFonts w:ascii="Times New Roman" w:eastAsia="Calibri" w:hAnsi="Times New Roman" w:cs="Times New Roman"/>
          <w:sz w:val="28"/>
          <w:szCs w:val="28"/>
        </w:rPr>
        <w:t>метод, реализующий удаление аренды</w:t>
      </w:r>
      <w:r w:rsidRPr="00205651">
        <w:rPr>
          <w:rFonts w:ascii="Times New Roman" w:eastAsia="Calibri" w:hAnsi="Times New Roman" w:cs="Times New Roman"/>
          <w:sz w:val="28"/>
          <w:szCs w:val="28"/>
        </w:rPr>
        <w:t>;</w:t>
      </w:r>
    </w:p>
    <w:p w:rsidR="00205651" w:rsidRPr="00205651" w:rsidRDefault="00205651" w:rsidP="00205651">
      <w:pPr>
        <w:numPr>
          <w:ilvl w:val="0"/>
          <w:numId w:val="6"/>
        </w:numPr>
        <w:tabs>
          <w:tab w:val="left" w:pos="851"/>
        </w:tabs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entCenter</w:t>
      </w:r>
      <w:r w:rsidRPr="00F6733F">
        <w:rPr>
          <w:rFonts w:ascii="Times New Roman" w:eastAsia="Calibri" w:hAnsi="Times New Roman" w:cs="Times New Roman"/>
          <w:b/>
          <w:sz w:val="28"/>
          <w:szCs w:val="28"/>
        </w:rPr>
        <w:t>.</w:t>
      </w:r>
      <w:r w:rsidRPr="00E85214">
        <w:rPr>
          <w:rFonts w:ascii="Times New Roman" w:eastAsia="Calibri" w:hAnsi="Times New Roman" w:cs="Times New Roman"/>
          <w:b/>
          <w:sz w:val="28"/>
          <w:szCs w:val="28"/>
          <w:lang w:val="en-US"/>
        </w:rPr>
        <w:t>Window</w:t>
      </w:r>
      <w:r w:rsidRPr="00205651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oomDialog</w:t>
      </w:r>
      <w:r w:rsidRPr="00205651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ChangeRent</w:t>
      </w:r>
      <w:r w:rsidRPr="00205651">
        <w:rPr>
          <w:rFonts w:ascii="Times New Roman" w:eastAsia="Calibri" w:hAnsi="Times New Roman" w:cs="Times New Roman"/>
          <w:b/>
          <w:sz w:val="28"/>
          <w:szCs w:val="28"/>
        </w:rPr>
        <w:t xml:space="preserve"> – </w:t>
      </w:r>
      <w:r>
        <w:rPr>
          <w:rFonts w:ascii="Times New Roman" w:eastAsia="Calibri" w:hAnsi="Times New Roman" w:cs="Times New Roman"/>
          <w:sz w:val="28"/>
          <w:szCs w:val="28"/>
        </w:rPr>
        <w:t>метод, реализующий изменение текущей аренды</w:t>
      </w:r>
      <w:r w:rsidRPr="00205651">
        <w:rPr>
          <w:rFonts w:ascii="Times New Roman" w:eastAsia="Calibri" w:hAnsi="Times New Roman" w:cs="Times New Roman"/>
          <w:sz w:val="28"/>
          <w:szCs w:val="28"/>
        </w:rPr>
        <w:t>;</w:t>
      </w:r>
    </w:p>
    <w:p w:rsidR="00205651" w:rsidRDefault="00205651" w:rsidP="00205651">
      <w:pPr>
        <w:numPr>
          <w:ilvl w:val="0"/>
          <w:numId w:val="6"/>
        </w:numPr>
        <w:tabs>
          <w:tab w:val="left" w:pos="851"/>
        </w:tabs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entCenter</w:t>
      </w:r>
      <w:r w:rsidRPr="00F6733F">
        <w:rPr>
          <w:rFonts w:ascii="Times New Roman" w:eastAsia="Calibri" w:hAnsi="Times New Roman" w:cs="Times New Roman"/>
          <w:b/>
          <w:sz w:val="28"/>
          <w:szCs w:val="28"/>
        </w:rPr>
        <w:t>.</w:t>
      </w:r>
      <w:r w:rsidRPr="00E85214">
        <w:rPr>
          <w:rFonts w:ascii="Times New Roman" w:eastAsia="Calibri" w:hAnsi="Times New Roman" w:cs="Times New Roman"/>
          <w:b/>
          <w:sz w:val="28"/>
          <w:szCs w:val="28"/>
          <w:lang w:val="en-US"/>
        </w:rPr>
        <w:t>Window</w:t>
      </w:r>
      <w:r w:rsidRPr="00205651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oomDialog</w:t>
      </w:r>
      <w:r w:rsidRPr="00205651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Select</w:t>
      </w:r>
      <w:r w:rsidRPr="00205651">
        <w:rPr>
          <w:rFonts w:ascii="Times New Roman" w:eastAsia="Calibri" w:hAnsi="Times New Roman" w:cs="Times New Roman"/>
          <w:b/>
          <w:sz w:val="28"/>
          <w:szCs w:val="28"/>
        </w:rPr>
        <w:t xml:space="preserve"> – </w:t>
      </w:r>
      <w:r>
        <w:rPr>
          <w:rFonts w:ascii="Times New Roman" w:eastAsia="Calibri" w:hAnsi="Times New Roman" w:cs="Times New Roman"/>
          <w:sz w:val="28"/>
          <w:szCs w:val="28"/>
        </w:rPr>
        <w:t>метод, с помощью которого происходит отображение информации по выбранной аренде;</w:t>
      </w:r>
    </w:p>
    <w:p w:rsidR="00205651" w:rsidRPr="00205651" w:rsidRDefault="00205651" w:rsidP="00205651">
      <w:pPr>
        <w:numPr>
          <w:ilvl w:val="0"/>
          <w:numId w:val="6"/>
        </w:numPr>
        <w:tabs>
          <w:tab w:val="left" w:pos="851"/>
        </w:tabs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entCenter</w:t>
      </w:r>
      <w:r w:rsidRPr="00F6733F">
        <w:rPr>
          <w:rFonts w:ascii="Times New Roman" w:eastAsia="Calibri" w:hAnsi="Times New Roman" w:cs="Times New Roman"/>
          <w:b/>
          <w:sz w:val="28"/>
          <w:szCs w:val="28"/>
        </w:rPr>
        <w:t>.</w:t>
      </w:r>
      <w:r w:rsidRPr="00E85214">
        <w:rPr>
          <w:rFonts w:ascii="Times New Roman" w:eastAsia="Calibri" w:hAnsi="Times New Roman" w:cs="Times New Roman"/>
          <w:b/>
          <w:sz w:val="28"/>
          <w:szCs w:val="28"/>
          <w:lang w:val="en-US"/>
        </w:rPr>
        <w:t>Window</w:t>
      </w:r>
      <w:r w:rsidRPr="00205651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MainWindow</w:t>
      </w:r>
      <w:r w:rsidR="00953691" w:rsidRPr="00953691">
        <w:rPr>
          <w:rFonts w:ascii="Times New Roman" w:eastAsia="Calibri" w:hAnsi="Times New Roman" w:cs="Times New Roman"/>
          <w:b/>
          <w:sz w:val="28"/>
          <w:szCs w:val="28"/>
        </w:rPr>
        <w:t xml:space="preserve"> </w:t>
      </w:r>
      <w:r w:rsidR="00953691">
        <w:rPr>
          <w:rFonts w:ascii="Times New Roman" w:eastAsia="Calibri" w:hAnsi="Times New Roman" w:cs="Times New Roman"/>
          <w:b/>
          <w:sz w:val="28"/>
          <w:szCs w:val="28"/>
        </w:rPr>
        <w:t xml:space="preserve">– </w:t>
      </w:r>
      <w:r w:rsidR="00953691">
        <w:rPr>
          <w:rFonts w:ascii="Times New Roman" w:eastAsia="Calibri" w:hAnsi="Times New Roman" w:cs="Times New Roman"/>
          <w:sz w:val="28"/>
          <w:szCs w:val="28"/>
        </w:rPr>
        <w:t xml:space="preserve">класс </w:t>
      </w:r>
      <w:r w:rsidR="002E26F0">
        <w:rPr>
          <w:rFonts w:ascii="Times New Roman" w:eastAsia="Calibri" w:hAnsi="Times New Roman" w:cs="Times New Roman"/>
          <w:sz w:val="28"/>
          <w:szCs w:val="28"/>
        </w:rPr>
        <w:t>главного окна</w:t>
      </w:r>
      <w:r w:rsidR="002E26F0" w:rsidRPr="002E26F0">
        <w:rPr>
          <w:rFonts w:ascii="Times New Roman" w:eastAsia="Calibri" w:hAnsi="Times New Roman" w:cs="Times New Roman"/>
          <w:sz w:val="28"/>
          <w:szCs w:val="28"/>
        </w:rPr>
        <w:t>;</w:t>
      </w:r>
    </w:p>
    <w:p w:rsidR="00205651" w:rsidRPr="00205651" w:rsidRDefault="00205651" w:rsidP="00205651">
      <w:pPr>
        <w:numPr>
          <w:ilvl w:val="0"/>
          <w:numId w:val="6"/>
        </w:numPr>
        <w:tabs>
          <w:tab w:val="left" w:pos="851"/>
        </w:tabs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entCenter</w:t>
      </w:r>
      <w:r w:rsidRPr="00F6733F">
        <w:rPr>
          <w:rFonts w:ascii="Times New Roman" w:eastAsia="Calibri" w:hAnsi="Times New Roman" w:cs="Times New Roman"/>
          <w:b/>
          <w:sz w:val="28"/>
          <w:szCs w:val="28"/>
        </w:rPr>
        <w:t>.</w:t>
      </w:r>
      <w:r w:rsidRPr="00E85214">
        <w:rPr>
          <w:rFonts w:ascii="Times New Roman" w:eastAsia="Calibri" w:hAnsi="Times New Roman" w:cs="Times New Roman"/>
          <w:b/>
          <w:sz w:val="28"/>
          <w:szCs w:val="28"/>
          <w:lang w:val="en-US"/>
        </w:rPr>
        <w:t>Window</w:t>
      </w:r>
      <w:r w:rsidRPr="00205651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MainWindow</w:t>
      </w:r>
      <w:r w:rsidR="00953691" w:rsidRPr="00953691">
        <w:rPr>
          <w:rFonts w:ascii="Times New Roman" w:eastAsia="Calibri" w:hAnsi="Times New Roman" w:cs="Times New Roman"/>
          <w:b/>
          <w:sz w:val="28"/>
          <w:szCs w:val="28"/>
        </w:rPr>
        <w:t>.</w:t>
      </w:r>
      <w:r w:rsidR="00953691">
        <w:rPr>
          <w:rFonts w:ascii="Times New Roman" w:eastAsia="Calibri" w:hAnsi="Times New Roman" w:cs="Times New Roman"/>
          <w:b/>
          <w:sz w:val="28"/>
          <w:szCs w:val="28"/>
          <w:lang w:val="en-US"/>
        </w:rPr>
        <w:t>InitializeFloors</w:t>
      </w:r>
      <w:r w:rsidR="00953691">
        <w:rPr>
          <w:rFonts w:ascii="Times New Roman" w:eastAsia="Calibri" w:hAnsi="Times New Roman" w:cs="Times New Roman"/>
          <w:b/>
          <w:sz w:val="28"/>
          <w:szCs w:val="28"/>
        </w:rPr>
        <w:t xml:space="preserve"> – </w:t>
      </w:r>
      <w:r w:rsidR="00953691">
        <w:rPr>
          <w:rFonts w:ascii="Times New Roman" w:eastAsia="Calibri" w:hAnsi="Times New Roman" w:cs="Times New Roman"/>
          <w:sz w:val="28"/>
          <w:szCs w:val="28"/>
        </w:rPr>
        <w:t xml:space="preserve">метод, ответственный за </w:t>
      </w:r>
      <w:r w:rsidR="002E26F0">
        <w:rPr>
          <w:rFonts w:ascii="Times New Roman" w:eastAsia="Calibri" w:hAnsi="Times New Roman" w:cs="Times New Roman"/>
          <w:sz w:val="28"/>
          <w:szCs w:val="28"/>
        </w:rPr>
        <w:t>загрузку данных о помещениях из файла;</w:t>
      </w:r>
    </w:p>
    <w:p w:rsidR="00205651" w:rsidRPr="00205651" w:rsidRDefault="00205651" w:rsidP="00205651">
      <w:pPr>
        <w:numPr>
          <w:ilvl w:val="0"/>
          <w:numId w:val="6"/>
        </w:numPr>
        <w:tabs>
          <w:tab w:val="left" w:pos="851"/>
        </w:tabs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entCenter</w:t>
      </w:r>
      <w:r w:rsidRPr="00F6733F">
        <w:rPr>
          <w:rFonts w:ascii="Times New Roman" w:eastAsia="Calibri" w:hAnsi="Times New Roman" w:cs="Times New Roman"/>
          <w:b/>
          <w:sz w:val="28"/>
          <w:szCs w:val="28"/>
        </w:rPr>
        <w:t>.</w:t>
      </w:r>
      <w:r w:rsidRPr="00E85214">
        <w:rPr>
          <w:rFonts w:ascii="Times New Roman" w:eastAsia="Calibri" w:hAnsi="Times New Roman" w:cs="Times New Roman"/>
          <w:b/>
          <w:sz w:val="28"/>
          <w:szCs w:val="28"/>
          <w:lang w:val="en-US"/>
        </w:rPr>
        <w:t>Window</w:t>
      </w:r>
      <w:r w:rsidRPr="00205651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MainWindow</w:t>
      </w:r>
      <w:r w:rsidR="00953691"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 w:rsidR="00953691">
        <w:rPr>
          <w:rFonts w:ascii="Times New Roman" w:eastAsia="Calibri" w:hAnsi="Times New Roman" w:cs="Times New Roman"/>
          <w:b/>
          <w:sz w:val="28"/>
          <w:szCs w:val="28"/>
          <w:lang w:val="en-US"/>
        </w:rPr>
        <w:t>InitializeRents</w:t>
      </w:r>
      <w:r w:rsidR="002E26F0">
        <w:rPr>
          <w:rFonts w:ascii="Times New Roman" w:eastAsia="Calibri" w:hAnsi="Times New Roman" w:cs="Times New Roman"/>
          <w:b/>
          <w:sz w:val="28"/>
          <w:szCs w:val="28"/>
        </w:rPr>
        <w:t xml:space="preserve"> – </w:t>
      </w:r>
      <w:r w:rsidR="002E26F0">
        <w:rPr>
          <w:rFonts w:ascii="Times New Roman" w:eastAsia="Calibri" w:hAnsi="Times New Roman" w:cs="Times New Roman"/>
          <w:sz w:val="28"/>
          <w:szCs w:val="28"/>
        </w:rPr>
        <w:t>метод, ответственный за загрузку данных об арендах из файла;</w:t>
      </w:r>
    </w:p>
    <w:p w:rsidR="00205651" w:rsidRPr="00205651" w:rsidRDefault="00205651" w:rsidP="00205651">
      <w:pPr>
        <w:numPr>
          <w:ilvl w:val="0"/>
          <w:numId w:val="6"/>
        </w:numPr>
        <w:tabs>
          <w:tab w:val="left" w:pos="851"/>
        </w:tabs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entCenter</w:t>
      </w:r>
      <w:r w:rsidRPr="00F6733F">
        <w:rPr>
          <w:rFonts w:ascii="Times New Roman" w:eastAsia="Calibri" w:hAnsi="Times New Roman" w:cs="Times New Roman"/>
          <w:b/>
          <w:sz w:val="28"/>
          <w:szCs w:val="28"/>
        </w:rPr>
        <w:t>.</w:t>
      </w:r>
      <w:r w:rsidRPr="00E85214">
        <w:rPr>
          <w:rFonts w:ascii="Times New Roman" w:eastAsia="Calibri" w:hAnsi="Times New Roman" w:cs="Times New Roman"/>
          <w:b/>
          <w:sz w:val="28"/>
          <w:szCs w:val="28"/>
          <w:lang w:val="en-US"/>
        </w:rPr>
        <w:t>Window</w:t>
      </w:r>
      <w:r w:rsidRPr="00205651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MainWindow</w:t>
      </w:r>
      <w:r w:rsidR="00953691"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 w:rsidR="00953691">
        <w:rPr>
          <w:rFonts w:ascii="Times New Roman" w:eastAsia="Calibri" w:hAnsi="Times New Roman" w:cs="Times New Roman"/>
          <w:b/>
          <w:sz w:val="28"/>
          <w:szCs w:val="28"/>
          <w:lang w:val="en-US"/>
        </w:rPr>
        <w:t>ChangeRent</w:t>
      </w:r>
      <w:r w:rsidR="002E26F0">
        <w:rPr>
          <w:rFonts w:ascii="Times New Roman" w:eastAsia="Calibri" w:hAnsi="Times New Roman" w:cs="Times New Roman"/>
          <w:b/>
          <w:sz w:val="28"/>
          <w:szCs w:val="28"/>
        </w:rPr>
        <w:t xml:space="preserve"> – </w:t>
      </w:r>
      <w:r w:rsidR="002E26F0">
        <w:rPr>
          <w:rFonts w:ascii="Times New Roman" w:eastAsia="Calibri" w:hAnsi="Times New Roman" w:cs="Times New Roman"/>
          <w:sz w:val="28"/>
          <w:szCs w:val="28"/>
        </w:rPr>
        <w:t>метод, с помощью которого происходит вызов диалогового окна изменения аренды</w:t>
      </w:r>
      <w:r w:rsidR="002E26F0" w:rsidRPr="002E26F0">
        <w:rPr>
          <w:rFonts w:ascii="Times New Roman" w:eastAsia="Calibri" w:hAnsi="Times New Roman" w:cs="Times New Roman"/>
          <w:sz w:val="28"/>
          <w:szCs w:val="28"/>
        </w:rPr>
        <w:t>;</w:t>
      </w:r>
    </w:p>
    <w:p w:rsidR="00205651" w:rsidRPr="00205651" w:rsidRDefault="00205651" w:rsidP="00205651">
      <w:pPr>
        <w:numPr>
          <w:ilvl w:val="0"/>
          <w:numId w:val="6"/>
        </w:numPr>
        <w:tabs>
          <w:tab w:val="left" w:pos="851"/>
        </w:tabs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lastRenderedPageBreak/>
        <w:t>RentCenter</w:t>
      </w:r>
      <w:r w:rsidRPr="00F6733F">
        <w:rPr>
          <w:rFonts w:ascii="Times New Roman" w:eastAsia="Calibri" w:hAnsi="Times New Roman" w:cs="Times New Roman"/>
          <w:b/>
          <w:sz w:val="28"/>
          <w:szCs w:val="28"/>
        </w:rPr>
        <w:t>.</w:t>
      </w:r>
      <w:r w:rsidRPr="00E85214">
        <w:rPr>
          <w:rFonts w:ascii="Times New Roman" w:eastAsia="Calibri" w:hAnsi="Times New Roman" w:cs="Times New Roman"/>
          <w:b/>
          <w:sz w:val="28"/>
          <w:szCs w:val="28"/>
          <w:lang w:val="en-US"/>
        </w:rPr>
        <w:t>Window</w:t>
      </w:r>
      <w:r w:rsidRPr="00205651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MainWindow</w:t>
      </w:r>
      <w:r w:rsidR="00953691"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 w:rsidR="00953691">
        <w:rPr>
          <w:rFonts w:ascii="Times New Roman" w:eastAsia="Calibri" w:hAnsi="Times New Roman" w:cs="Times New Roman"/>
          <w:b/>
          <w:sz w:val="28"/>
          <w:szCs w:val="28"/>
          <w:lang w:val="en-US"/>
        </w:rPr>
        <w:t>RoomInfo</w:t>
      </w:r>
      <w:r w:rsidR="002E26F0">
        <w:rPr>
          <w:rFonts w:ascii="Times New Roman" w:eastAsia="Calibri" w:hAnsi="Times New Roman" w:cs="Times New Roman"/>
          <w:b/>
          <w:sz w:val="28"/>
          <w:szCs w:val="28"/>
        </w:rPr>
        <w:t xml:space="preserve"> – </w:t>
      </w:r>
      <w:r w:rsidR="002E26F0">
        <w:rPr>
          <w:rFonts w:ascii="Times New Roman" w:eastAsia="Calibri" w:hAnsi="Times New Roman" w:cs="Times New Roman"/>
          <w:sz w:val="28"/>
          <w:szCs w:val="28"/>
        </w:rPr>
        <w:t>метод, изменяющих данные на главном окне после изменения аренды;</w:t>
      </w:r>
    </w:p>
    <w:p w:rsidR="00205651" w:rsidRPr="00205651" w:rsidRDefault="00205651" w:rsidP="00205651">
      <w:pPr>
        <w:numPr>
          <w:ilvl w:val="0"/>
          <w:numId w:val="6"/>
        </w:numPr>
        <w:tabs>
          <w:tab w:val="left" w:pos="851"/>
        </w:tabs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entCenter</w:t>
      </w:r>
      <w:r w:rsidRPr="00F6733F">
        <w:rPr>
          <w:rFonts w:ascii="Times New Roman" w:eastAsia="Calibri" w:hAnsi="Times New Roman" w:cs="Times New Roman"/>
          <w:b/>
          <w:sz w:val="28"/>
          <w:szCs w:val="28"/>
        </w:rPr>
        <w:t>.</w:t>
      </w:r>
      <w:r w:rsidRPr="00E85214">
        <w:rPr>
          <w:rFonts w:ascii="Times New Roman" w:eastAsia="Calibri" w:hAnsi="Times New Roman" w:cs="Times New Roman"/>
          <w:b/>
          <w:sz w:val="28"/>
          <w:szCs w:val="28"/>
          <w:lang w:val="en-US"/>
        </w:rPr>
        <w:t>Window</w:t>
      </w:r>
      <w:r w:rsidRPr="00205651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MainWindow</w:t>
      </w:r>
      <w:r w:rsidR="00953691"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 w:rsidR="00953691">
        <w:rPr>
          <w:rFonts w:ascii="Times New Roman" w:eastAsia="Calibri" w:hAnsi="Times New Roman" w:cs="Times New Roman"/>
          <w:b/>
          <w:sz w:val="28"/>
          <w:szCs w:val="28"/>
          <w:lang w:val="en-US"/>
        </w:rPr>
        <w:t>FloorSelected</w:t>
      </w:r>
      <w:r w:rsidR="002E26F0" w:rsidRPr="002E26F0">
        <w:rPr>
          <w:rFonts w:ascii="Times New Roman" w:eastAsia="Calibri" w:hAnsi="Times New Roman" w:cs="Times New Roman"/>
          <w:b/>
          <w:sz w:val="28"/>
          <w:szCs w:val="28"/>
        </w:rPr>
        <w:t xml:space="preserve"> – </w:t>
      </w:r>
      <w:r w:rsidR="002E26F0">
        <w:rPr>
          <w:rFonts w:ascii="Times New Roman" w:eastAsia="Calibri" w:hAnsi="Times New Roman" w:cs="Times New Roman"/>
          <w:sz w:val="28"/>
          <w:szCs w:val="28"/>
        </w:rPr>
        <w:t>метод обработки выбора этажа</w:t>
      </w:r>
      <w:r w:rsidR="002E26F0" w:rsidRPr="002E26F0">
        <w:rPr>
          <w:rFonts w:ascii="Times New Roman" w:eastAsia="Calibri" w:hAnsi="Times New Roman" w:cs="Times New Roman"/>
          <w:sz w:val="28"/>
          <w:szCs w:val="28"/>
        </w:rPr>
        <w:t>;</w:t>
      </w:r>
    </w:p>
    <w:p w:rsidR="00205651" w:rsidRPr="00205651" w:rsidRDefault="00205651" w:rsidP="00205651">
      <w:pPr>
        <w:numPr>
          <w:ilvl w:val="0"/>
          <w:numId w:val="6"/>
        </w:numPr>
        <w:tabs>
          <w:tab w:val="left" w:pos="851"/>
        </w:tabs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entCenter</w:t>
      </w:r>
      <w:r w:rsidRPr="00F6733F">
        <w:rPr>
          <w:rFonts w:ascii="Times New Roman" w:eastAsia="Calibri" w:hAnsi="Times New Roman" w:cs="Times New Roman"/>
          <w:b/>
          <w:sz w:val="28"/>
          <w:szCs w:val="28"/>
        </w:rPr>
        <w:t>.</w:t>
      </w:r>
      <w:r w:rsidRPr="00E85214">
        <w:rPr>
          <w:rFonts w:ascii="Times New Roman" w:eastAsia="Calibri" w:hAnsi="Times New Roman" w:cs="Times New Roman"/>
          <w:b/>
          <w:sz w:val="28"/>
          <w:szCs w:val="28"/>
          <w:lang w:val="en-US"/>
        </w:rPr>
        <w:t>Window</w:t>
      </w:r>
      <w:r w:rsidRPr="00205651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MainWindow</w:t>
      </w:r>
      <w:r w:rsidR="00953691"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 w:rsidR="00953691">
        <w:rPr>
          <w:rFonts w:ascii="Times New Roman" w:eastAsia="Calibri" w:hAnsi="Times New Roman" w:cs="Times New Roman"/>
          <w:b/>
          <w:sz w:val="28"/>
          <w:szCs w:val="28"/>
          <w:lang w:val="en-US"/>
        </w:rPr>
        <w:t>BarSelected</w:t>
      </w:r>
      <w:r w:rsidR="002E26F0" w:rsidRPr="002E26F0">
        <w:rPr>
          <w:rFonts w:ascii="Times New Roman" w:eastAsia="Calibri" w:hAnsi="Times New Roman" w:cs="Times New Roman"/>
          <w:b/>
          <w:sz w:val="28"/>
          <w:szCs w:val="28"/>
        </w:rPr>
        <w:t xml:space="preserve"> – </w:t>
      </w:r>
      <w:r w:rsidR="002E26F0">
        <w:rPr>
          <w:rFonts w:ascii="Times New Roman" w:eastAsia="Calibri" w:hAnsi="Times New Roman" w:cs="Times New Roman"/>
          <w:sz w:val="28"/>
          <w:szCs w:val="28"/>
        </w:rPr>
        <w:t>метод обработки выбора элемента на ленточной диаграмме</w:t>
      </w:r>
      <w:r w:rsidR="002E26F0" w:rsidRPr="002E26F0">
        <w:rPr>
          <w:rFonts w:ascii="Times New Roman" w:eastAsia="Calibri" w:hAnsi="Times New Roman" w:cs="Times New Roman"/>
          <w:sz w:val="28"/>
          <w:szCs w:val="28"/>
        </w:rPr>
        <w:t>;</w:t>
      </w:r>
    </w:p>
    <w:p w:rsidR="00205651" w:rsidRPr="00205651" w:rsidRDefault="00205651" w:rsidP="00205651">
      <w:pPr>
        <w:numPr>
          <w:ilvl w:val="0"/>
          <w:numId w:val="6"/>
        </w:numPr>
        <w:tabs>
          <w:tab w:val="left" w:pos="851"/>
        </w:tabs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entCenter</w:t>
      </w:r>
      <w:r w:rsidRPr="00F6733F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Gantt</w:t>
      </w:r>
      <w:r w:rsidR="002E26F0" w:rsidRPr="002E26F0">
        <w:rPr>
          <w:rFonts w:ascii="Times New Roman" w:eastAsia="Calibri" w:hAnsi="Times New Roman" w:cs="Times New Roman"/>
          <w:b/>
          <w:sz w:val="28"/>
          <w:szCs w:val="28"/>
        </w:rPr>
        <w:t xml:space="preserve"> – </w:t>
      </w:r>
      <w:r w:rsidR="002E26F0">
        <w:rPr>
          <w:rFonts w:ascii="Times New Roman" w:eastAsia="Calibri" w:hAnsi="Times New Roman" w:cs="Times New Roman"/>
          <w:sz w:val="28"/>
          <w:szCs w:val="28"/>
        </w:rPr>
        <w:t>проект ленточной диаграммы</w:t>
      </w:r>
      <w:r w:rsidR="002E26F0" w:rsidRPr="002E26F0">
        <w:rPr>
          <w:rFonts w:ascii="Times New Roman" w:eastAsia="Calibri" w:hAnsi="Times New Roman" w:cs="Times New Roman"/>
          <w:sz w:val="28"/>
          <w:szCs w:val="28"/>
        </w:rPr>
        <w:t>;</w:t>
      </w:r>
    </w:p>
    <w:p w:rsidR="00205651" w:rsidRPr="00205651" w:rsidRDefault="00205651" w:rsidP="00205651">
      <w:pPr>
        <w:numPr>
          <w:ilvl w:val="0"/>
          <w:numId w:val="6"/>
        </w:numPr>
        <w:tabs>
          <w:tab w:val="left" w:pos="851"/>
        </w:tabs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entCenter</w:t>
      </w:r>
      <w:r w:rsidRPr="00F6733F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Gantt</w:t>
      </w:r>
      <w:r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BarInformation</w:t>
      </w:r>
      <w:r w:rsidR="002E26F0" w:rsidRPr="002E26F0">
        <w:rPr>
          <w:rFonts w:ascii="Times New Roman" w:eastAsia="Calibri" w:hAnsi="Times New Roman" w:cs="Times New Roman"/>
          <w:b/>
          <w:sz w:val="28"/>
          <w:szCs w:val="28"/>
        </w:rPr>
        <w:t xml:space="preserve"> – </w:t>
      </w:r>
      <w:r w:rsidR="002E26F0">
        <w:rPr>
          <w:rFonts w:ascii="Times New Roman" w:eastAsia="Calibri" w:hAnsi="Times New Roman" w:cs="Times New Roman"/>
          <w:sz w:val="28"/>
          <w:szCs w:val="28"/>
        </w:rPr>
        <w:t>класс, содержащий данные об элементе ленточной диаграммы</w:t>
      </w:r>
      <w:r w:rsidR="002E26F0" w:rsidRPr="002E26F0">
        <w:rPr>
          <w:rFonts w:ascii="Times New Roman" w:eastAsia="Calibri" w:hAnsi="Times New Roman" w:cs="Times New Roman"/>
          <w:sz w:val="28"/>
          <w:szCs w:val="28"/>
        </w:rPr>
        <w:t>;</w:t>
      </w:r>
    </w:p>
    <w:p w:rsidR="00205651" w:rsidRPr="00205651" w:rsidRDefault="00205651" w:rsidP="00205651">
      <w:pPr>
        <w:numPr>
          <w:ilvl w:val="0"/>
          <w:numId w:val="6"/>
        </w:numPr>
        <w:tabs>
          <w:tab w:val="left" w:pos="851"/>
        </w:tabs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entCenter</w:t>
      </w:r>
      <w:r w:rsidRPr="00F6733F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Gantt</w:t>
      </w:r>
      <w:r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GanttChart</w:t>
      </w:r>
      <w:r w:rsidR="002E26F0" w:rsidRPr="002E26F0">
        <w:rPr>
          <w:rFonts w:ascii="Times New Roman" w:eastAsia="Calibri" w:hAnsi="Times New Roman" w:cs="Times New Roman"/>
          <w:b/>
          <w:sz w:val="28"/>
          <w:szCs w:val="28"/>
        </w:rPr>
        <w:t xml:space="preserve"> – </w:t>
      </w:r>
      <w:r w:rsidR="002E26F0">
        <w:rPr>
          <w:rFonts w:ascii="Times New Roman" w:eastAsia="Calibri" w:hAnsi="Times New Roman" w:cs="Times New Roman"/>
          <w:sz w:val="28"/>
          <w:szCs w:val="28"/>
        </w:rPr>
        <w:t>класс ленточной диаграммы</w:t>
      </w:r>
      <w:r w:rsidR="002E26F0" w:rsidRPr="002E26F0">
        <w:rPr>
          <w:rFonts w:ascii="Times New Roman" w:eastAsia="Calibri" w:hAnsi="Times New Roman" w:cs="Times New Roman"/>
          <w:sz w:val="28"/>
          <w:szCs w:val="28"/>
        </w:rPr>
        <w:t>;</w:t>
      </w:r>
    </w:p>
    <w:p w:rsidR="00205651" w:rsidRPr="00953691" w:rsidRDefault="00205651" w:rsidP="00205651">
      <w:pPr>
        <w:numPr>
          <w:ilvl w:val="0"/>
          <w:numId w:val="6"/>
        </w:numPr>
        <w:tabs>
          <w:tab w:val="left" w:pos="851"/>
        </w:tabs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entCenter</w:t>
      </w:r>
      <w:r w:rsidRPr="00F6733F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Gantt</w:t>
      </w:r>
      <w:r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GanttChart</w:t>
      </w:r>
      <w:r w:rsidR="00953691"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 w:rsidR="00953691">
        <w:rPr>
          <w:rFonts w:ascii="Times New Roman" w:eastAsia="Calibri" w:hAnsi="Times New Roman" w:cs="Times New Roman"/>
          <w:b/>
          <w:sz w:val="28"/>
          <w:szCs w:val="28"/>
          <w:lang w:val="en-US"/>
        </w:rPr>
        <w:t>AddChartBar</w:t>
      </w:r>
      <w:r w:rsidR="002E26F0" w:rsidRPr="002E26F0">
        <w:rPr>
          <w:rFonts w:ascii="Times New Roman" w:eastAsia="Calibri" w:hAnsi="Times New Roman" w:cs="Times New Roman"/>
          <w:b/>
          <w:sz w:val="28"/>
          <w:szCs w:val="28"/>
        </w:rPr>
        <w:t xml:space="preserve"> </w:t>
      </w:r>
      <w:r w:rsidR="002E26F0" w:rsidRPr="002E26F0">
        <w:rPr>
          <w:rFonts w:ascii="Times New Roman" w:eastAsia="Calibri" w:hAnsi="Times New Roman" w:cs="Times New Roman"/>
          <w:sz w:val="28"/>
          <w:szCs w:val="28"/>
        </w:rPr>
        <w:t xml:space="preserve">– </w:t>
      </w:r>
      <w:r w:rsidR="002E26F0">
        <w:rPr>
          <w:rFonts w:ascii="Times New Roman" w:eastAsia="Calibri" w:hAnsi="Times New Roman" w:cs="Times New Roman"/>
          <w:sz w:val="28"/>
          <w:szCs w:val="28"/>
        </w:rPr>
        <w:t>метод добавления нового элемента ленточной диаграммы</w:t>
      </w:r>
      <w:r w:rsidR="002E26F0" w:rsidRPr="002E26F0">
        <w:rPr>
          <w:rFonts w:ascii="Times New Roman" w:eastAsia="Calibri" w:hAnsi="Times New Roman" w:cs="Times New Roman"/>
          <w:sz w:val="28"/>
          <w:szCs w:val="28"/>
        </w:rPr>
        <w:t>;</w:t>
      </w:r>
    </w:p>
    <w:p w:rsidR="00953691" w:rsidRPr="00953691" w:rsidRDefault="00953691" w:rsidP="00205651">
      <w:pPr>
        <w:numPr>
          <w:ilvl w:val="0"/>
          <w:numId w:val="6"/>
        </w:numPr>
        <w:tabs>
          <w:tab w:val="left" w:pos="851"/>
        </w:tabs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entCenter</w:t>
      </w:r>
      <w:r w:rsidRPr="00F6733F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Gantt</w:t>
      </w:r>
      <w:r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GanttChart</w:t>
      </w:r>
      <w:r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PaintChart</w:t>
      </w:r>
      <w:r w:rsidR="002E26F0" w:rsidRPr="002E26F0">
        <w:rPr>
          <w:rFonts w:ascii="Times New Roman" w:eastAsia="Calibri" w:hAnsi="Times New Roman" w:cs="Times New Roman"/>
          <w:b/>
          <w:sz w:val="28"/>
          <w:szCs w:val="28"/>
        </w:rPr>
        <w:t xml:space="preserve"> </w:t>
      </w:r>
      <w:r w:rsidR="002E26F0">
        <w:rPr>
          <w:rFonts w:ascii="Times New Roman" w:eastAsia="Calibri" w:hAnsi="Times New Roman" w:cs="Times New Roman"/>
          <w:b/>
          <w:sz w:val="28"/>
          <w:szCs w:val="28"/>
        </w:rPr>
        <w:t xml:space="preserve">-  </w:t>
      </w:r>
      <w:r w:rsidR="002E26F0">
        <w:rPr>
          <w:rFonts w:ascii="Times New Roman" w:eastAsia="Calibri" w:hAnsi="Times New Roman" w:cs="Times New Roman"/>
          <w:sz w:val="28"/>
          <w:szCs w:val="28"/>
        </w:rPr>
        <w:t>метод отрисовки ленточной диаграммы</w:t>
      </w:r>
      <w:r w:rsidR="002E26F0" w:rsidRPr="002E26F0">
        <w:rPr>
          <w:rFonts w:ascii="Times New Roman" w:eastAsia="Calibri" w:hAnsi="Times New Roman" w:cs="Times New Roman"/>
          <w:sz w:val="28"/>
          <w:szCs w:val="28"/>
        </w:rPr>
        <w:t>;</w:t>
      </w:r>
    </w:p>
    <w:p w:rsidR="00953691" w:rsidRPr="002E26F0" w:rsidRDefault="00953691" w:rsidP="00205651">
      <w:pPr>
        <w:numPr>
          <w:ilvl w:val="0"/>
          <w:numId w:val="6"/>
        </w:numPr>
        <w:tabs>
          <w:tab w:val="left" w:pos="851"/>
        </w:tabs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entCenter</w:t>
      </w:r>
      <w:r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Gantt</w:t>
      </w:r>
      <w:r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GanttChart</w:t>
      </w:r>
      <w:r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PaintChart</w:t>
      </w:r>
      <w:r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DrawHeader</w:t>
      </w:r>
      <w:r w:rsidR="002E26F0" w:rsidRPr="002E26F0">
        <w:rPr>
          <w:rFonts w:ascii="Times New Roman" w:eastAsia="Calibri" w:hAnsi="Times New Roman" w:cs="Times New Roman"/>
          <w:b/>
          <w:sz w:val="28"/>
          <w:szCs w:val="28"/>
        </w:rPr>
        <w:t xml:space="preserve"> – </w:t>
      </w:r>
      <w:r w:rsidR="002E26F0">
        <w:rPr>
          <w:rFonts w:ascii="Times New Roman" w:eastAsia="Calibri" w:hAnsi="Times New Roman" w:cs="Times New Roman"/>
          <w:sz w:val="28"/>
          <w:szCs w:val="28"/>
        </w:rPr>
        <w:t>метод отрисовки шапки ленточной диаграммы</w:t>
      </w:r>
      <w:r w:rsidR="002E26F0" w:rsidRPr="002E26F0">
        <w:rPr>
          <w:rFonts w:ascii="Times New Roman" w:eastAsia="Calibri" w:hAnsi="Times New Roman" w:cs="Times New Roman"/>
          <w:sz w:val="28"/>
          <w:szCs w:val="28"/>
        </w:rPr>
        <w:t>;</w:t>
      </w:r>
    </w:p>
    <w:p w:rsidR="00953691" w:rsidRPr="002E26F0" w:rsidRDefault="00953691" w:rsidP="002E26F0">
      <w:pPr>
        <w:numPr>
          <w:ilvl w:val="0"/>
          <w:numId w:val="6"/>
        </w:numPr>
        <w:tabs>
          <w:tab w:val="left" w:pos="851"/>
        </w:tabs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entCenter</w:t>
      </w:r>
      <w:r w:rsidRPr="00F6733F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Gantt</w:t>
      </w:r>
      <w:r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GanttChart</w:t>
      </w:r>
      <w:r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PaintChart</w:t>
      </w:r>
      <w:r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DrawNet</w:t>
      </w:r>
      <w:r w:rsidR="002E26F0" w:rsidRPr="002E26F0">
        <w:rPr>
          <w:rFonts w:ascii="Times New Roman" w:eastAsia="Calibri" w:hAnsi="Times New Roman" w:cs="Times New Roman"/>
          <w:b/>
          <w:sz w:val="28"/>
          <w:szCs w:val="28"/>
        </w:rPr>
        <w:t xml:space="preserve"> - </w:t>
      </w:r>
      <w:r w:rsidR="002E26F0">
        <w:rPr>
          <w:rFonts w:ascii="Times New Roman" w:eastAsia="Calibri" w:hAnsi="Times New Roman" w:cs="Times New Roman"/>
          <w:sz w:val="28"/>
          <w:szCs w:val="28"/>
        </w:rPr>
        <w:t>метод отрисовки сетки ленточной диаграммы</w:t>
      </w:r>
      <w:r w:rsidR="002E26F0" w:rsidRPr="002E26F0">
        <w:rPr>
          <w:rFonts w:ascii="Times New Roman" w:eastAsia="Calibri" w:hAnsi="Times New Roman" w:cs="Times New Roman"/>
          <w:sz w:val="28"/>
          <w:szCs w:val="28"/>
        </w:rPr>
        <w:t>;</w:t>
      </w:r>
    </w:p>
    <w:p w:rsidR="00953691" w:rsidRPr="002E26F0" w:rsidRDefault="00953691" w:rsidP="002E26F0">
      <w:pPr>
        <w:numPr>
          <w:ilvl w:val="0"/>
          <w:numId w:val="6"/>
        </w:numPr>
        <w:tabs>
          <w:tab w:val="left" w:pos="851"/>
        </w:tabs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entCenter</w:t>
      </w:r>
      <w:r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Gantt</w:t>
      </w:r>
      <w:r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GanttChart</w:t>
      </w:r>
      <w:r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PaintChart</w:t>
      </w:r>
      <w:r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DrawBars</w:t>
      </w:r>
      <w:r w:rsidR="002E26F0" w:rsidRPr="002E26F0">
        <w:rPr>
          <w:rFonts w:ascii="Times New Roman" w:eastAsia="Calibri" w:hAnsi="Times New Roman" w:cs="Times New Roman"/>
          <w:b/>
          <w:sz w:val="28"/>
          <w:szCs w:val="28"/>
        </w:rPr>
        <w:t xml:space="preserve"> - </w:t>
      </w:r>
      <w:r w:rsidR="002E26F0">
        <w:rPr>
          <w:rFonts w:ascii="Times New Roman" w:eastAsia="Calibri" w:hAnsi="Times New Roman" w:cs="Times New Roman"/>
          <w:sz w:val="28"/>
          <w:szCs w:val="28"/>
        </w:rPr>
        <w:t>метод отрисовки элементов ленточной диаграммы</w:t>
      </w:r>
      <w:r w:rsidR="002E26F0" w:rsidRPr="002E26F0">
        <w:rPr>
          <w:rFonts w:ascii="Times New Roman" w:eastAsia="Calibri" w:hAnsi="Times New Roman" w:cs="Times New Roman"/>
          <w:sz w:val="28"/>
          <w:szCs w:val="28"/>
        </w:rPr>
        <w:t>;</w:t>
      </w:r>
    </w:p>
    <w:p w:rsidR="00953691" w:rsidRPr="002E26F0" w:rsidRDefault="00953691" w:rsidP="002E26F0">
      <w:pPr>
        <w:numPr>
          <w:ilvl w:val="0"/>
          <w:numId w:val="6"/>
        </w:numPr>
        <w:tabs>
          <w:tab w:val="left" w:pos="851"/>
        </w:tabs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entCenter</w:t>
      </w:r>
      <w:r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Gantt</w:t>
      </w:r>
      <w:r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GanttChart</w:t>
      </w:r>
      <w:r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PaintChart</w:t>
      </w:r>
      <w:r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DrawScrollBar</w:t>
      </w:r>
      <w:r w:rsidR="002E26F0" w:rsidRPr="002E26F0">
        <w:rPr>
          <w:rFonts w:ascii="Times New Roman" w:eastAsia="Calibri" w:hAnsi="Times New Roman" w:cs="Times New Roman"/>
          <w:b/>
          <w:sz w:val="28"/>
          <w:szCs w:val="28"/>
        </w:rPr>
        <w:t xml:space="preserve"> - </w:t>
      </w:r>
      <w:r w:rsidR="002E26F0">
        <w:rPr>
          <w:rFonts w:ascii="Times New Roman" w:eastAsia="Calibri" w:hAnsi="Times New Roman" w:cs="Times New Roman"/>
          <w:sz w:val="28"/>
          <w:szCs w:val="28"/>
        </w:rPr>
        <w:t>метод отрисовки скроллбара ленточной диаграммы</w:t>
      </w:r>
      <w:r w:rsidR="002E26F0" w:rsidRPr="002E26F0">
        <w:rPr>
          <w:rFonts w:ascii="Times New Roman" w:eastAsia="Calibri" w:hAnsi="Times New Roman" w:cs="Times New Roman"/>
          <w:sz w:val="28"/>
          <w:szCs w:val="28"/>
        </w:rPr>
        <w:t>;</w:t>
      </w:r>
    </w:p>
    <w:p w:rsidR="00953691" w:rsidRPr="00953691" w:rsidRDefault="00953691" w:rsidP="00205651">
      <w:pPr>
        <w:numPr>
          <w:ilvl w:val="0"/>
          <w:numId w:val="6"/>
        </w:numPr>
        <w:tabs>
          <w:tab w:val="left" w:pos="851"/>
        </w:tabs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entCenter</w:t>
      </w:r>
      <w:r w:rsidRPr="00F6733F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Gantt</w:t>
      </w:r>
      <w:r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GanttChart</w:t>
      </w:r>
      <w:r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GetFullHeaderList</w:t>
      </w:r>
      <w:r w:rsidR="002E26F0">
        <w:rPr>
          <w:rFonts w:ascii="Times New Roman" w:eastAsia="Calibri" w:hAnsi="Times New Roman" w:cs="Times New Roman"/>
          <w:b/>
          <w:sz w:val="28"/>
          <w:szCs w:val="28"/>
        </w:rPr>
        <w:t xml:space="preserve"> – </w:t>
      </w:r>
      <w:r w:rsidR="002E26F0">
        <w:rPr>
          <w:rFonts w:ascii="Times New Roman" w:eastAsia="Calibri" w:hAnsi="Times New Roman" w:cs="Times New Roman"/>
          <w:sz w:val="28"/>
          <w:szCs w:val="28"/>
        </w:rPr>
        <w:t>метод, генерирующий значения шапки</w:t>
      </w:r>
      <w:r w:rsidR="002E26F0" w:rsidRPr="002E26F0">
        <w:rPr>
          <w:rFonts w:ascii="Times New Roman" w:eastAsia="Calibri" w:hAnsi="Times New Roman" w:cs="Times New Roman"/>
          <w:sz w:val="28"/>
          <w:szCs w:val="28"/>
        </w:rPr>
        <w:t>;</w:t>
      </w:r>
    </w:p>
    <w:p w:rsidR="00953691" w:rsidRPr="00953691" w:rsidRDefault="00953691" w:rsidP="00205651">
      <w:pPr>
        <w:numPr>
          <w:ilvl w:val="0"/>
          <w:numId w:val="6"/>
        </w:numPr>
        <w:tabs>
          <w:tab w:val="left" w:pos="851"/>
        </w:tabs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entCenter</w:t>
      </w:r>
      <w:r w:rsidRPr="00F6733F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Gantt</w:t>
      </w:r>
      <w:r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GanttChart</w:t>
      </w:r>
      <w:r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MouseMove</w:t>
      </w:r>
      <w:r w:rsidR="002E26F0" w:rsidRPr="002E26F0">
        <w:rPr>
          <w:rFonts w:ascii="Times New Roman" w:eastAsia="Calibri" w:hAnsi="Times New Roman" w:cs="Times New Roman"/>
          <w:b/>
          <w:sz w:val="28"/>
          <w:szCs w:val="28"/>
        </w:rPr>
        <w:t xml:space="preserve"> </w:t>
      </w:r>
      <w:r w:rsidR="002E26F0">
        <w:rPr>
          <w:rFonts w:ascii="Times New Roman" w:eastAsia="Calibri" w:hAnsi="Times New Roman" w:cs="Times New Roman"/>
          <w:b/>
          <w:sz w:val="28"/>
          <w:szCs w:val="28"/>
        </w:rPr>
        <w:t>–</w:t>
      </w:r>
      <w:r w:rsidR="002E26F0">
        <w:rPr>
          <w:rFonts w:ascii="Times New Roman" w:eastAsia="Calibri" w:hAnsi="Times New Roman" w:cs="Times New Roman"/>
          <w:sz w:val="28"/>
          <w:szCs w:val="28"/>
        </w:rPr>
        <w:t>метод, ответственный за действия при наведении мыши на элемент диаграммы</w:t>
      </w:r>
      <w:r w:rsidR="002E26F0" w:rsidRPr="002E26F0">
        <w:rPr>
          <w:rFonts w:ascii="Times New Roman" w:eastAsia="Calibri" w:hAnsi="Times New Roman" w:cs="Times New Roman"/>
          <w:sz w:val="28"/>
          <w:szCs w:val="28"/>
        </w:rPr>
        <w:t>;</w:t>
      </w:r>
    </w:p>
    <w:p w:rsidR="00953691" w:rsidRPr="002E26F0" w:rsidRDefault="00953691" w:rsidP="00205651">
      <w:pPr>
        <w:numPr>
          <w:ilvl w:val="0"/>
          <w:numId w:val="6"/>
        </w:numPr>
        <w:tabs>
          <w:tab w:val="left" w:pos="851"/>
        </w:tabs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RentCenter</w:t>
      </w:r>
      <w:r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Gantt</w:t>
      </w:r>
      <w:r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GanttChart</w:t>
      </w:r>
      <w:r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MouseMove</w:t>
      </w:r>
      <w:r w:rsidRPr="002E26F0">
        <w:rPr>
          <w:rFonts w:ascii="Times New Roman" w:eastAsia="Calibri" w:hAnsi="Times New Roman" w:cs="Times New Roman"/>
          <w:b/>
          <w:sz w:val="28"/>
          <w:szCs w:val="28"/>
        </w:rPr>
        <w:t>.</w:t>
      </w:r>
      <w:r>
        <w:rPr>
          <w:rFonts w:ascii="Times New Roman" w:eastAsia="Calibri" w:hAnsi="Times New Roman" w:cs="Times New Roman"/>
          <w:b/>
          <w:sz w:val="28"/>
          <w:szCs w:val="28"/>
          <w:lang w:val="en-US"/>
        </w:rPr>
        <w:t>ToolTipDraw</w:t>
      </w:r>
      <w:r w:rsidR="002E26F0" w:rsidRPr="002E26F0">
        <w:rPr>
          <w:rFonts w:ascii="Times New Roman" w:eastAsia="Calibri" w:hAnsi="Times New Roman" w:cs="Times New Roman"/>
          <w:b/>
          <w:sz w:val="28"/>
          <w:szCs w:val="28"/>
        </w:rPr>
        <w:t xml:space="preserve"> – </w:t>
      </w:r>
      <w:r w:rsidR="002E26F0">
        <w:rPr>
          <w:rFonts w:ascii="Times New Roman" w:eastAsia="Calibri" w:hAnsi="Times New Roman" w:cs="Times New Roman"/>
          <w:sz w:val="28"/>
          <w:szCs w:val="28"/>
        </w:rPr>
        <w:t>метод отрисовки подсказки при наведением мыши на элемент диаграммы</w:t>
      </w:r>
      <w:r w:rsidR="002E26F0" w:rsidRPr="002E26F0">
        <w:rPr>
          <w:rFonts w:ascii="Times New Roman" w:eastAsia="Calibri" w:hAnsi="Times New Roman" w:cs="Times New Roman"/>
          <w:sz w:val="28"/>
          <w:szCs w:val="28"/>
        </w:rPr>
        <w:t>;</w:t>
      </w:r>
    </w:p>
    <w:p w:rsidR="00925FE5" w:rsidRPr="00E85214" w:rsidRDefault="00925FE5" w:rsidP="0016191F">
      <w:pPr>
        <w:spacing w:after="360" w:line="384" w:lineRule="auto"/>
        <w:jc w:val="center"/>
        <w:outlineLvl w:val="0"/>
        <w:rPr>
          <w:rFonts w:ascii="Times New Roman" w:eastAsia="Calibri" w:hAnsi="Times New Roman" w:cs="Times New Roman"/>
          <w:bCs/>
          <w:sz w:val="28"/>
          <w:szCs w:val="28"/>
        </w:rPr>
      </w:pPr>
      <w:bookmarkStart w:id="10" w:name="_Toc451893890"/>
      <w:r w:rsidRPr="00E85214">
        <w:rPr>
          <w:rFonts w:ascii="Times New Roman" w:eastAsia="Calibri" w:hAnsi="Times New Roman" w:cs="Times New Roman"/>
          <w:bCs/>
          <w:sz w:val="28"/>
          <w:szCs w:val="28"/>
        </w:rPr>
        <w:lastRenderedPageBreak/>
        <w:t>ЗАКЛЮЧЕНИЕ</w:t>
      </w:r>
      <w:bookmarkEnd w:id="10"/>
    </w:p>
    <w:p w:rsidR="00925FE5" w:rsidRPr="00E85214" w:rsidRDefault="00925FE5" w:rsidP="0016191F">
      <w:pPr>
        <w:spacing w:afterLines="120" w:after="288" w:line="384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85214">
        <w:rPr>
          <w:rFonts w:ascii="Times New Roman" w:eastAsia="Times New Roman" w:hAnsi="Times New Roman" w:cs="Times New Roman"/>
          <w:sz w:val="28"/>
          <w:szCs w:val="28"/>
        </w:rPr>
        <w:t xml:space="preserve">В ходе курсовой работы была реализована программа, выполняющая все выше перечисленные функции, такие как </w:t>
      </w:r>
      <w:r w:rsidR="006956AD">
        <w:rPr>
          <w:rFonts w:ascii="Times New Roman" w:eastAsia="Times New Roman" w:hAnsi="Times New Roman" w:cs="Times New Roman"/>
          <w:sz w:val="28"/>
          <w:szCs w:val="28"/>
        </w:rPr>
        <w:t>мониторинг аренды помещений торгового центра и отображение данных об арендах с помощью ленточной диаграммы</w:t>
      </w:r>
      <w:r w:rsidR="002E43F0" w:rsidRPr="00E85214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 w:rsidRPr="00E85214">
        <w:rPr>
          <w:rFonts w:ascii="Times New Roman" w:eastAsia="Times New Roman" w:hAnsi="Times New Roman" w:cs="Times New Roman"/>
          <w:sz w:val="28"/>
          <w:szCs w:val="28"/>
        </w:rPr>
        <w:t xml:space="preserve">В результате использования языка </w:t>
      </w:r>
      <w:r w:rsidRPr="00E85214"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Pr="00E85214">
        <w:rPr>
          <w:rFonts w:ascii="Times New Roman" w:eastAsia="Times New Roman" w:hAnsi="Times New Roman" w:cs="Times New Roman"/>
          <w:sz w:val="28"/>
          <w:szCs w:val="28"/>
        </w:rPr>
        <w:t>#</w:t>
      </w:r>
      <w:r w:rsidR="006956AD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6956AD">
        <w:rPr>
          <w:rFonts w:ascii="Times New Roman" w:eastAsia="Times New Roman" w:hAnsi="Times New Roman" w:cs="Times New Roman"/>
          <w:sz w:val="28"/>
          <w:szCs w:val="28"/>
          <w:lang w:val="en-US"/>
        </w:rPr>
        <w:t>VB</w:t>
      </w:r>
      <w:r w:rsidRPr="00E85214">
        <w:rPr>
          <w:rFonts w:ascii="Times New Roman" w:eastAsia="Times New Roman" w:hAnsi="Times New Roman" w:cs="Times New Roman"/>
          <w:sz w:val="28"/>
          <w:szCs w:val="28"/>
        </w:rPr>
        <w:t>, данный программный продукт легко расширяем и модифицируем.</w:t>
      </w:r>
    </w:p>
    <w:p w:rsidR="00925FE5" w:rsidRPr="00E85214" w:rsidRDefault="00925FE5" w:rsidP="0016191F">
      <w:pPr>
        <w:spacing w:afterLines="120" w:after="288" w:line="384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85214">
        <w:rPr>
          <w:rFonts w:ascii="Times New Roman" w:eastAsia="Times New Roman" w:hAnsi="Times New Roman" w:cs="Times New Roman"/>
          <w:sz w:val="28"/>
          <w:szCs w:val="28"/>
        </w:rPr>
        <w:t>При выполнении работы был</w:t>
      </w:r>
      <w:r w:rsidR="002E43F0" w:rsidRPr="00E85214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E85214">
        <w:rPr>
          <w:rFonts w:ascii="Times New Roman" w:eastAsia="Times New Roman" w:hAnsi="Times New Roman" w:cs="Times New Roman"/>
          <w:sz w:val="28"/>
          <w:szCs w:val="28"/>
        </w:rPr>
        <w:t xml:space="preserve"> изучен</w:t>
      </w:r>
      <w:r w:rsidR="002E43F0" w:rsidRPr="00E85214">
        <w:rPr>
          <w:rFonts w:ascii="Times New Roman" w:eastAsia="Times New Roman" w:hAnsi="Times New Roman" w:cs="Times New Roman"/>
          <w:sz w:val="28"/>
          <w:szCs w:val="28"/>
        </w:rPr>
        <w:t>ы</w:t>
      </w:r>
      <w:r w:rsidRPr="00E8521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956AD">
        <w:rPr>
          <w:rFonts w:ascii="Times New Roman" w:eastAsia="Times New Roman" w:hAnsi="Times New Roman" w:cs="Times New Roman"/>
          <w:sz w:val="28"/>
          <w:szCs w:val="28"/>
        </w:rPr>
        <w:t xml:space="preserve">основы теории принятия решений, ленточные диаграммы и диаграмма Гантта, </w:t>
      </w:r>
      <w:r w:rsidR="002E43F0" w:rsidRPr="00E85214">
        <w:rPr>
          <w:rFonts w:ascii="Times New Roman" w:eastAsia="Times New Roman" w:hAnsi="Times New Roman" w:cs="Times New Roman"/>
          <w:sz w:val="28"/>
          <w:szCs w:val="28"/>
        </w:rPr>
        <w:t>их модель,</w:t>
      </w:r>
      <w:r w:rsidRPr="00E85214">
        <w:rPr>
          <w:rFonts w:ascii="Times New Roman" w:eastAsia="Times New Roman" w:hAnsi="Times New Roman" w:cs="Times New Roman"/>
          <w:sz w:val="28"/>
          <w:szCs w:val="28"/>
        </w:rPr>
        <w:t xml:space="preserve"> определение, </w:t>
      </w:r>
      <w:r w:rsidR="002E43F0" w:rsidRPr="00E85214">
        <w:rPr>
          <w:rFonts w:ascii="Times New Roman" w:eastAsia="Times New Roman" w:hAnsi="Times New Roman" w:cs="Times New Roman"/>
          <w:sz w:val="28"/>
          <w:szCs w:val="28"/>
        </w:rPr>
        <w:t xml:space="preserve">реализация, </w:t>
      </w:r>
      <w:r w:rsidRPr="00E85214">
        <w:rPr>
          <w:rFonts w:ascii="Times New Roman" w:eastAsia="Times New Roman" w:hAnsi="Times New Roman" w:cs="Times New Roman"/>
          <w:sz w:val="28"/>
          <w:szCs w:val="28"/>
        </w:rPr>
        <w:t xml:space="preserve">использованы различные математические средства, рассмотрены </w:t>
      </w:r>
      <w:r w:rsidR="002E43F0" w:rsidRPr="00E85214"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E85214">
        <w:rPr>
          <w:rFonts w:ascii="Times New Roman" w:eastAsia="Times New Roman" w:hAnsi="Times New Roman" w:cs="Times New Roman"/>
          <w:sz w:val="28"/>
          <w:szCs w:val="28"/>
        </w:rPr>
        <w:t>зык</w:t>
      </w:r>
      <w:r w:rsidR="006956AD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E85214">
        <w:rPr>
          <w:rFonts w:ascii="Times New Roman" w:eastAsia="Times New Roman" w:hAnsi="Times New Roman" w:cs="Times New Roman"/>
          <w:sz w:val="28"/>
          <w:szCs w:val="28"/>
        </w:rPr>
        <w:t xml:space="preserve"> программирования </w:t>
      </w:r>
      <w:r w:rsidRPr="00E85214"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Pr="00E85214">
        <w:rPr>
          <w:rFonts w:ascii="Times New Roman" w:eastAsia="Times New Roman" w:hAnsi="Times New Roman" w:cs="Times New Roman"/>
          <w:sz w:val="28"/>
          <w:szCs w:val="28"/>
        </w:rPr>
        <w:t>#</w:t>
      </w:r>
      <w:r w:rsidR="006956AD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6956AD">
        <w:rPr>
          <w:rFonts w:ascii="Times New Roman" w:eastAsia="Times New Roman" w:hAnsi="Times New Roman" w:cs="Times New Roman"/>
          <w:sz w:val="28"/>
          <w:szCs w:val="28"/>
          <w:lang w:val="en-US"/>
        </w:rPr>
        <w:t>VB</w:t>
      </w:r>
      <w:r w:rsidRPr="00E85214">
        <w:rPr>
          <w:rFonts w:ascii="Times New Roman" w:eastAsia="Times New Roman" w:hAnsi="Times New Roman" w:cs="Times New Roman"/>
          <w:sz w:val="28"/>
          <w:szCs w:val="28"/>
        </w:rPr>
        <w:t xml:space="preserve">. Было сделано руководство пользователя (приложение 1), которое сможет помочь человеку ознакомиться с управлением этой программы. </w:t>
      </w:r>
    </w:p>
    <w:p w:rsidR="00925FE5" w:rsidRPr="00E85214" w:rsidRDefault="00925FE5" w:rsidP="0016191F">
      <w:pPr>
        <w:spacing w:after="200" w:line="384" w:lineRule="auto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br w:type="page"/>
      </w:r>
    </w:p>
    <w:p w:rsidR="00925FE5" w:rsidRPr="00E85214" w:rsidRDefault="00925FE5" w:rsidP="00C50E03">
      <w:pPr>
        <w:keepNext/>
        <w:keepLines/>
        <w:spacing w:before="480" w:after="480" w:line="384" w:lineRule="auto"/>
        <w:jc w:val="center"/>
        <w:outlineLvl w:val="0"/>
        <w:rPr>
          <w:rFonts w:ascii="Times New Roman" w:eastAsia="Times New Roman" w:hAnsi="Times New Roman" w:cs="Times New Roman"/>
          <w:bCs/>
          <w:caps/>
          <w:sz w:val="28"/>
          <w:szCs w:val="28"/>
        </w:rPr>
      </w:pPr>
      <w:bookmarkStart w:id="11" w:name="_Toc451893891"/>
      <w:r w:rsidRPr="00E85214">
        <w:rPr>
          <w:rFonts w:ascii="Times New Roman" w:eastAsia="Times New Roman" w:hAnsi="Times New Roman" w:cs="Times New Roman"/>
          <w:bCs/>
          <w:caps/>
          <w:sz w:val="28"/>
          <w:szCs w:val="28"/>
        </w:rPr>
        <w:lastRenderedPageBreak/>
        <w:t>СПИСОК Литературы</w:t>
      </w:r>
      <w:bookmarkEnd w:id="11"/>
    </w:p>
    <w:p w:rsidR="00B36C57" w:rsidRPr="00E85214" w:rsidRDefault="00B36C57" w:rsidP="00B36C57">
      <w:pPr>
        <w:numPr>
          <w:ilvl w:val="0"/>
          <w:numId w:val="8"/>
        </w:numPr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>Джейсон, Прайс; Майк, Гандэрлой Visual C# .NET. Полное руководство; КОРОНА принт, 2004. - 960 c.</w:t>
      </w:r>
    </w:p>
    <w:p w:rsidR="00B36C57" w:rsidRPr="00E85214" w:rsidRDefault="00B36C57" w:rsidP="00B36C57">
      <w:pPr>
        <w:numPr>
          <w:ilvl w:val="0"/>
          <w:numId w:val="8"/>
        </w:numPr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>Нейгел, К. C# 2005 для профессионалов; Вильямс, 2006. - 763 c.</w:t>
      </w:r>
    </w:p>
    <w:p w:rsidR="00925FE5" w:rsidRPr="00E85214" w:rsidRDefault="00925FE5" w:rsidP="00C50E03">
      <w:pPr>
        <w:numPr>
          <w:ilvl w:val="0"/>
          <w:numId w:val="8"/>
        </w:numPr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>Рихтер, Джефри CLR via C#. Программирование на платформе Microsoft .NET Framework на языке C#; Питер, 2007. - 656 c.</w:t>
      </w:r>
    </w:p>
    <w:p w:rsidR="00925FE5" w:rsidRPr="00E85214" w:rsidRDefault="00925FE5" w:rsidP="00C50E03">
      <w:pPr>
        <w:numPr>
          <w:ilvl w:val="0"/>
          <w:numId w:val="8"/>
        </w:numPr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>Робинсон, С.; Корнес, О.; Глинн, Д. и др. C# для профессионалов; М.: Лори, 2005. - 396 c</w:t>
      </w:r>
      <w:r w:rsidRPr="00E85214">
        <w:rPr>
          <w:rFonts w:ascii="Arial" w:eastAsia="Calibri" w:hAnsi="Arial" w:cs="Arial"/>
          <w:sz w:val="21"/>
          <w:szCs w:val="21"/>
          <w:shd w:val="clear" w:color="auto" w:fill="FFFFFF"/>
        </w:rPr>
        <w:t>.</w:t>
      </w: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925FE5" w:rsidRPr="00E85214" w:rsidRDefault="00925FE5" w:rsidP="00C50E03">
      <w:pPr>
        <w:numPr>
          <w:ilvl w:val="0"/>
          <w:numId w:val="8"/>
        </w:numPr>
        <w:spacing w:after="200" w:line="384" w:lineRule="auto"/>
        <w:ind w:left="0"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>ГОСТ 19.701 – 90 (ИСО 5807 – 85) Схемы алгоритмов, программ, данных и систем. – М.: Издательство стандартов, 1991.</w:t>
      </w:r>
    </w:p>
    <w:p w:rsidR="00925FE5" w:rsidRPr="00E85214" w:rsidRDefault="00925FE5" w:rsidP="0016191F">
      <w:pPr>
        <w:spacing w:after="200" w:line="384" w:lineRule="auto"/>
        <w:rPr>
          <w:rFonts w:ascii="Times New Roman" w:eastAsia="Calibri" w:hAnsi="Times New Roman" w:cs="Times New Roman"/>
          <w:sz w:val="28"/>
          <w:szCs w:val="28"/>
        </w:rPr>
      </w:pPr>
    </w:p>
    <w:p w:rsidR="00925FE5" w:rsidRPr="00E85214" w:rsidRDefault="00925FE5" w:rsidP="0016191F">
      <w:pPr>
        <w:spacing w:after="200" w:line="384" w:lineRule="auto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br w:type="page"/>
      </w:r>
    </w:p>
    <w:p w:rsidR="009D0762" w:rsidRPr="00E85214" w:rsidRDefault="00925FE5" w:rsidP="009D0762">
      <w:pPr>
        <w:keepNext/>
        <w:keepLines/>
        <w:spacing w:after="0" w:line="384" w:lineRule="auto"/>
        <w:jc w:val="right"/>
        <w:outlineLvl w:val="0"/>
        <w:rPr>
          <w:rFonts w:ascii="Times New Roman" w:eastAsia="Times New Roman" w:hAnsi="Times New Roman" w:cs="Times New Roman"/>
          <w:bCs/>
          <w:caps/>
          <w:sz w:val="28"/>
          <w:szCs w:val="28"/>
        </w:rPr>
      </w:pPr>
      <w:bookmarkStart w:id="12" w:name="_Toc451893892"/>
      <w:r w:rsidRPr="00E85214">
        <w:rPr>
          <w:rFonts w:ascii="Times New Roman" w:eastAsia="Times New Roman" w:hAnsi="Times New Roman" w:cs="Times New Roman"/>
          <w:bCs/>
          <w:caps/>
          <w:sz w:val="28"/>
          <w:szCs w:val="28"/>
        </w:rPr>
        <w:lastRenderedPageBreak/>
        <w:t>ПРИЛОЖЕНИЕ 1</w:t>
      </w:r>
      <w:bookmarkEnd w:id="12"/>
    </w:p>
    <w:p w:rsidR="009D0762" w:rsidRPr="00E85214" w:rsidRDefault="009D0762" w:rsidP="009D0762">
      <w:pPr>
        <w:keepNext/>
        <w:keepLines/>
        <w:spacing w:after="0" w:line="384" w:lineRule="auto"/>
        <w:jc w:val="right"/>
        <w:outlineLvl w:val="0"/>
        <w:rPr>
          <w:rFonts w:ascii="Times New Roman" w:eastAsia="Times New Roman" w:hAnsi="Times New Roman" w:cs="Times New Roman"/>
          <w:bCs/>
          <w:caps/>
          <w:sz w:val="28"/>
          <w:szCs w:val="28"/>
        </w:rPr>
      </w:pPr>
    </w:p>
    <w:p w:rsidR="00925FE5" w:rsidRPr="00E85214" w:rsidRDefault="00925FE5" w:rsidP="0016191F">
      <w:pPr>
        <w:spacing w:after="0" w:line="384" w:lineRule="auto"/>
        <w:ind w:firstLine="851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РУКОВОДСТВО </w:t>
      </w:r>
      <w:r w:rsidR="009D0762" w:rsidRPr="00E85214">
        <w:rPr>
          <w:rFonts w:ascii="Times New Roman" w:eastAsia="Calibri" w:hAnsi="Times New Roman" w:cs="Times New Roman"/>
          <w:sz w:val="28"/>
          <w:szCs w:val="28"/>
        </w:rPr>
        <w:t>ПОЛЬЗОВАТЕЛЯ</w:t>
      </w:r>
    </w:p>
    <w:p w:rsidR="00925FE5" w:rsidRPr="00E85214" w:rsidRDefault="00925FE5" w:rsidP="009D0762">
      <w:pPr>
        <w:keepNext/>
        <w:keepLines/>
        <w:spacing w:before="200" w:after="0" w:line="384" w:lineRule="auto"/>
        <w:ind w:firstLine="851"/>
        <w:outlineLvl w:val="1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13" w:name="_Toc451893893"/>
      <w:r w:rsidRPr="00E85214">
        <w:rPr>
          <w:rFonts w:ascii="Times New Roman" w:eastAsia="Times New Roman" w:hAnsi="Times New Roman" w:cs="Times New Roman"/>
          <w:bCs/>
          <w:sz w:val="28"/>
          <w:szCs w:val="28"/>
        </w:rPr>
        <w:t>П.1.1. Назначение программы</w:t>
      </w:r>
      <w:bookmarkEnd w:id="13"/>
    </w:p>
    <w:p w:rsidR="005261D2" w:rsidRPr="00E85214" w:rsidRDefault="00925FE5" w:rsidP="009D0762">
      <w:pPr>
        <w:spacing w:after="0" w:line="384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Программа предназначена для </w:t>
      </w:r>
      <w:r w:rsidR="00AD11FE">
        <w:rPr>
          <w:rFonts w:ascii="Times New Roman" w:eastAsia="Calibri" w:hAnsi="Times New Roman" w:cs="Times New Roman"/>
          <w:sz w:val="28"/>
          <w:szCs w:val="28"/>
        </w:rPr>
        <w:t>мониторинга аренды помещений торгового центра.</w:t>
      </w: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AD11FE">
        <w:rPr>
          <w:rFonts w:ascii="Times New Roman" w:eastAsia="Calibri" w:hAnsi="Times New Roman" w:cs="Times New Roman"/>
          <w:sz w:val="28"/>
          <w:szCs w:val="28"/>
        </w:rPr>
        <w:t>Отображение информации осуществляется с помощью ленточной диаграммы.</w:t>
      </w: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 Учитывая </w:t>
      </w:r>
      <w:r w:rsidR="009D0762" w:rsidRPr="00E85214">
        <w:rPr>
          <w:rFonts w:ascii="Times New Roman" w:eastAsia="Calibri" w:hAnsi="Times New Roman" w:cs="Times New Roman"/>
          <w:sz w:val="28"/>
          <w:szCs w:val="28"/>
        </w:rPr>
        <w:t xml:space="preserve">возможность </w:t>
      </w:r>
      <w:r w:rsidR="00AD11FE">
        <w:rPr>
          <w:rFonts w:ascii="Times New Roman" w:eastAsia="Calibri" w:hAnsi="Times New Roman" w:cs="Times New Roman"/>
          <w:sz w:val="28"/>
          <w:szCs w:val="28"/>
        </w:rPr>
        <w:t xml:space="preserve">изменения размеров помещений, их размещения, изменения платы за 1 кв. м. и изменения данных об аренде помещения </w:t>
      </w:r>
      <w:r w:rsidR="005261D2" w:rsidRPr="00E85214">
        <w:rPr>
          <w:rFonts w:ascii="Times New Roman" w:eastAsia="Calibri" w:hAnsi="Times New Roman" w:cs="Times New Roman"/>
          <w:sz w:val="28"/>
          <w:szCs w:val="28"/>
        </w:rPr>
        <w:t>программа является очень гибкой для использования.</w:t>
      </w:r>
    </w:p>
    <w:p w:rsidR="00925FE5" w:rsidRPr="00E85214" w:rsidRDefault="00925FE5" w:rsidP="009D0762">
      <w:pPr>
        <w:spacing w:after="0" w:line="384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Выбор </w:t>
      </w:r>
      <w:r w:rsidR="00AD11FE">
        <w:rPr>
          <w:rFonts w:ascii="Times New Roman" w:eastAsia="Calibri" w:hAnsi="Times New Roman" w:cs="Times New Roman"/>
          <w:sz w:val="28"/>
          <w:szCs w:val="28"/>
        </w:rPr>
        <w:t>помещения производится на карте торгового центра.</w:t>
      </w:r>
      <w:r w:rsidR="00AD11FE" w:rsidRPr="00E8521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После </w:t>
      </w:r>
      <w:r w:rsidR="005261D2" w:rsidRPr="00E85214">
        <w:rPr>
          <w:rFonts w:ascii="Times New Roman" w:eastAsia="Calibri" w:hAnsi="Times New Roman" w:cs="Times New Roman"/>
          <w:sz w:val="28"/>
          <w:szCs w:val="28"/>
        </w:rPr>
        <w:t xml:space="preserve">нажатия </w:t>
      </w:r>
      <w:r w:rsidR="00AD11FE">
        <w:rPr>
          <w:rFonts w:ascii="Times New Roman" w:eastAsia="Calibri" w:hAnsi="Times New Roman" w:cs="Times New Roman"/>
          <w:sz w:val="28"/>
          <w:szCs w:val="28"/>
        </w:rPr>
        <w:t xml:space="preserve">на соответствующее помещения, </w:t>
      </w:r>
      <w:r w:rsidR="005261D2" w:rsidRPr="00E85214">
        <w:rPr>
          <w:rFonts w:ascii="Times New Roman" w:eastAsia="Calibri" w:hAnsi="Times New Roman" w:cs="Times New Roman"/>
          <w:sz w:val="28"/>
          <w:szCs w:val="28"/>
        </w:rPr>
        <w:t xml:space="preserve">программа </w:t>
      </w:r>
      <w:r w:rsidR="004B6100">
        <w:rPr>
          <w:rFonts w:ascii="Times New Roman" w:eastAsia="Calibri" w:hAnsi="Times New Roman" w:cs="Times New Roman"/>
          <w:sz w:val="28"/>
          <w:szCs w:val="28"/>
        </w:rPr>
        <w:t>покажет окно с текущими арендами по данному помещению.</w:t>
      </w:r>
      <w:r w:rsidR="005261D2" w:rsidRPr="00E8521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4B6100">
        <w:rPr>
          <w:rFonts w:ascii="Times New Roman" w:eastAsia="Calibri" w:hAnsi="Times New Roman" w:cs="Times New Roman"/>
          <w:sz w:val="28"/>
          <w:szCs w:val="28"/>
        </w:rPr>
        <w:t>В этом окне можно изменить выбранную аренду, удалить или добавить новую.</w:t>
      </w:r>
    </w:p>
    <w:p w:rsidR="005261D2" w:rsidRPr="00E85214" w:rsidRDefault="00925FE5" w:rsidP="005261D2">
      <w:pPr>
        <w:keepNext/>
        <w:keepLines/>
        <w:spacing w:before="200" w:after="0" w:line="384" w:lineRule="auto"/>
        <w:ind w:firstLine="851"/>
        <w:outlineLvl w:val="1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14" w:name="_Toc451893894"/>
      <w:r w:rsidRPr="00E85214">
        <w:rPr>
          <w:rFonts w:ascii="Times New Roman" w:eastAsia="Times New Roman" w:hAnsi="Times New Roman" w:cs="Times New Roman"/>
          <w:bCs/>
          <w:sz w:val="28"/>
          <w:szCs w:val="28"/>
        </w:rPr>
        <w:t>П.1.2. Условия выполнения программы</w:t>
      </w:r>
      <w:bookmarkEnd w:id="14"/>
    </w:p>
    <w:p w:rsidR="00925FE5" w:rsidRPr="00E85214" w:rsidRDefault="00925FE5" w:rsidP="005261D2">
      <w:pPr>
        <w:keepNext/>
        <w:keepLines/>
        <w:spacing w:after="0" w:line="384" w:lineRule="auto"/>
        <w:ind w:firstLine="851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Программа разработана для операционных систем семейства </w:t>
      </w:r>
      <w:r w:rsidRPr="00E85214">
        <w:rPr>
          <w:rFonts w:ascii="Times New Roman" w:eastAsia="Calibri" w:hAnsi="Times New Roman" w:cs="Times New Roman"/>
          <w:sz w:val="28"/>
          <w:szCs w:val="28"/>
          <w:lang w:val="en-US"/>
        </w:rPr>
        <w:t>Windows</w:t>
      </w: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 версии не ниже чем </w:t>
      </w:r>
      <w:r w:rsidRPr="00E85214">
        <w:rPr>
          <w:rFonts w:ascii="Times New Roman" w:eastAsia="Calibri" w:hAnsi="Times New Roman" w:cs="Times New Roman"/>
          <w:sz w:val="28"/>
          <w:szCs w:val="28"/>
          <w:lang w:val="en-US"/>
        </w:rPr>
        <w:t>Vista</w:t>
      </w:r>
      <w:r w:rsidRPr="00E85214">
        <w:rPr>
          <w:rFonts w:ascii="Times New Roman" w:eastAsia="Calibri" w:hAnsi="Times New Roman" w:cs="Times New Roman"/>
          <w:sz w:val="28"/>
          <w:szCs w:val="28"/>
        </w:rPr>
        <w:t>.</w:t>
      </w:r>
    </w:p>
    <w:p w:rsidR="00925FE5" w:rsidRPr="00E85214" w:rsidRDefault="00925FE5" w:rsidP="009D0762">
      <w:pPr>
        <w:spacing w:after="0" w:line="384" w:lineRule="auto"/>
        <w:ind w:firstLine="851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>Минимальные аппаратные требования:</w:t>
      </w:r>
    </w:p>
    <w:p w:rsidR="00925FE5" w:rsidRPr="00E85214" w:rsidRDefault="00925FE5" w:rsidP="005261D2">
      <w:pPr>
        <w:numPr>
          <w:ilvl w:val="0"/>
          <w:numId w:val="10"/>
        </w:numPr>
        <w:spacing w:after="0" w:line="384" w:lineRule="auto"/>
        <w:ind w:left="0" w:firstLine="851"/>
        <w:contextualSpacing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процессор с тактовой частотой </w:t>
      </w:r>
      <w:r w:rsidR="005261D2" w:rsidRPr="00E85214">
        <w:rPr>
          <w:rFonts w:ascii="Times New Roman" w:eastAsia="Calibri" w:hAnsi="Times New Roman" w:cs="Times New Roman"/>
          <w:sz w:val="28"/>
          <w:szCs w:val="28"/>
        </w:rPr>
        <w:t>1</w:t>
      </w: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 МГц;</w:t>
      </w:r>
    </w:p>
    <w:p w:rsidR="00925FE5" w:rsidRPr="00E85214" w:rsidRDefault="005261D2" w:rsidP="005261D2">
      <w:pPr>
        <w:numPr>
          <w:ilvl w:val="0"/>
          <w:numId w:val="10"/>
        </w:numPr>
        <w:spacing w:after="0" w:line="384" w:lineRule="auto"/>
        <w:ind w:left="0" w:firstLine="851"/>
        <w:contextualSpacing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>128</w:t>
      </w:r>
      <w:r w:rsidR="00925FE5" w:rsidRPr="00E85214">
        <w:rPr>
          <w:rFonts w:ascii="Times New Roman" w:eastAsia="Calibri" w:hAnsi="Times New Roman" w:cs="Times New Roman"/>
          <w:sz w:val="28"/>
          <w:szCs w:val="28"/>
        </w:rPr>
        <w:t xml:space="preserve"> мегабайта оперативной памяти;</w:t>
      </w:r>
    </w:p>
    <w:p w:rsidR="00925FE5" w:rsidRPr="00E85214" w:rsidRDefault="00925FE5" w:rsidP="005261D2">
      <w:pPr>
        <w:numPr>
          <w:ilvl w:val="0"/>
          <w:numId w:val="10"/>
        </w:numPr>
        <w:spacing w:after="0" w:line="384" w:lineRule="auto"/>
        <w:ind w:left="0" w:firstLine="851"/>
        <w:contextualSpacing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>2 МБ свободного дискового пространства.</w:t>
      </w:r>
    </w:p>
    <w:p w:rsidR="004B6100" w:rsidRDefault="00925FE5" w:rsidP="004B6100">
      <w:pPr>
        <w:numPr>
          <w:ilvl w:val="0"/>
          <w:numId w:val="10"/>
        </w:numPr>
        <w:spacing w:after="0" w:line="384" w:lineRule="auto"/>
        <w:ind w:left="0" w:firstLine="851"/>
        <w:contextualSpacing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Поддержка </w:t>
      </w:r>
      <w:r w:rsidRPr="00E85214">
        <w:rPr>
          <w:rFonts w:ascii="Times New Roman" w:eastAsia="Calibri" w:hAnsi="Times New Roman" w:cs="Times New Roman"/>
          <w:sz w:val="28"/>
          <w:szCs w:val="28"/>
          <w:lang w:val="en-US"/>
        </w:rPr>
        <w:t>.NET Framework v4</w:t>
      </w:r>
      <w:r w:rsidR="006F65FF">
        <w:rPr>
          <w:rFonts w:ascii="Times New Roman" w:eastAsia="Calibri" w:hAnsi="Times New Roman" w:cs="Times New Roman"/>
          <w:sz w:val="28"/>
          <w:szCs w:val="28"/>
        </w:rPr>
        <w:t>.0</w:t>
      </w:r>
    </w:p>
    <w:p w:rsidR="004B6100" w:rsidRPr="004B6100" w:rsidRDefault="004B6100" w:rsidP="004B6100">
      <w:pPr>
        <w:spacing w:after="0" w:line="384" w:lineRule="auto"/>
        <w:ind w:left="851"/>
        <w:contextualSpacing/>
        <w:rPr>
          <w:rFonts w:ascii="Times New Roman" w:eastAsia="Calibri" w:hAnsi="Times New Roman" w:cs="Times New Roman"/>
          <w:sz w:val="28"/>
          <w:szCs w:val="28"/>
        </w:rPr>
      </w:pPr>
    </w:p>
    <w:p w:rsidR="00925FE5" w:rsidRPr="00E85214" w:rsidRDefault="00925FE5" w:rsidP="009D0762">
      <w:pPr>
        <w:spacing w:after="0" w:line="384" w:lineRule="auto"/>
        <w:ind w:firstLine="851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>Рекомендуемые аппаратные требования:</w:t>
      </w:r>
    </w:p>
    <w:p w:rsidR="00925FE5" w:rsidRPr="00E85214" w:rsidRDefault="00925FE5" w:rsidP="005261D2">
      <w:pPr>
        <w:numPr>
          <w:ilvl w:val="0"/>
          <w:numId w:val="12"/>
        </w:numPr>
        <w:spacing w:after="0" w:line="384" w:lineRule="auto"/>
        <w:ind w:left="0" w:firstLine="851"/>
        <w:contextualSpacing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процессор с тактовой частотой </w:t>
      </w:r>
      <w:r w:rsidR="005261D2" w:rsidRPr="00E85214">
        <w:rPr>
          <w:rFonts w:ascii="Times New Roman" w:eastAsia="Calibri" w:hAnsi="Times New Roman" w:cs="Times New Roman"/>
          <w:sz w:val="28"/>
          <w:szCs w:val="28"/>
        </w:rPr>
        <w:t>2</w:t>
      </w: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 ГГц;</w:t>
      </w:r>
    </w:p>
    <w:p w:rsidR="00925FE5" w:rsidRPr="00E85214" w:rsidRDefault="00925FE5" w:rsidP="005261D2">
      <w:pPr>
        <w:numPr>
          <w:ilvl w:val="0"/>
          <w:numId w:val="12"/>
        </w:numPr>
        <w:spacing w:after="0" w:line="384" w:lineRule="auto"/>
        <w:ind w:left="0" w:firstLine="851"/>
        <w:contextualSpacing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>512 мегабайт оперативной памяти;</w:t>
      </w:r>
    </w:p>
    <w:p w:rsidR="00925FE5" w:rsidRPr="00E85214" w:rsidRDefault="00925FE5" w:rsidP="005261D2">
      <w:pPr>
        <w:numPr>
          <w:ilvl w:val="0"/>
          <w:numId w:val="12"/>
        </w:numPr>
        <w:spacing w:after="0" w:line="384" w:lineRule="auto"/>
        <w:ind w:left="0" w:firstLine="851"/>
        <w:contextualSpacing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>более 10 МБ свободного дискового пространства.</w:t>
      </w:r>
    </w:p>
    <w:p w:rsidR="005261D2" w:rsidRPr="00E85214" w:rsidRDefault="00925FE5" w:rsidP="005261D2">
      <w:pPr>
        <w:numPr>
          <w:ilvl w:val="0"/>
          <w:numId w:val="12"/>
        </w:numPr>
        <w:spacing w:after="0" w:line="384" w:lineRule="auto"/>
        <w:ind w:left="0" w:firstLine="851"/>
        <w:contextualSpacing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Поддержка </w:t>
      </w:r>
      <w:r w:rsidRPr="00E85214">
        <w:rPr>
          <w:rFonts w:ascii="Times New Roman" w:eastAsia="Calibri" w:hAnsi="Times New Roman" w:cs="Times New Roman"/>
          <w:sz w:val="28"/>
          <w:szCs w:val="28"/>
          <w:lang w:val="en-US"/>
        </w:rPr>
        <w:t>.NET Framework v4.5.2</w:t>
      </w:r>
    </w:p>
    <w:p w:rsidR="00925FE5" w:rsidRPr="00E85214" w:rsidRDefault="00925FE5" w:rsidP="005261D2">
      <w:pPr>
        <w:spacing w:before="240" w:after="0" w:line="384" w:lineRule="auto"/>
        <w:ind w:firstLine="851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  <w:lang w:val="en-US"/>
        </w:rPr>
        <w:lastRenderedPageBreak/>
        <w:t xml:space="preserve"> </w:t>
      </w:r>
      <w:bookmarkStart w:id="15" w:name="_Toc451893895"/>
      <w:r w:rsidRPr="00E85214">
        <w:rPr>
          <w:rFonts w:ascii="Times New Roman" w:eastAsia="Times New Roman" w:hAnsi="Times New Roman" w:cs="Times New Roman"/>
          <w:bCs/>
          <w:sz w:val="28"/>
          <w:szCs w:val="28"/>
        </w:rPr>
        <w:t>П.1.3. Выполнение программы</w:t>
      </w:r>
      <w:bookmarkEnd w:id="15"/>
    </w:p>
    <w:p w:rsidR="00925FE5" w:rsidRPr="00E85214" w:rsidRDefault="00925FE5" w:rsidP="009D0762">
      <w:pPr>
        <w:keepNext/>
        <w:keepLines/>
        <w:spacing w:before="200" w:after="360" w:line="384" w:lineRule="auto"/>
        <w:ind w:firstLine="851"/>
        <w:jc w:val="both"/>
        <w:outlineLvl w:val="1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85214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bookmarkStart w:id="16" w:name="_Toc451893896"/>
      <w:bookmarkStart w:id="17" w:name="_Toc327394422"/>
      <w:r w:rsidRPr="00E85214">
        <w:rPr>
          <w:rFonts w:ascii="Times New Roman" w:eastAsia="Times New Roman" w:hAnsi="Times New Roman" w:cs="Times New Roman"/>
          <w:bCs/>
          <w:sz w:val="28"/>
          <w:szCs w:val="28"/>
        </w:rPr>
        <w:t>Для запуска программы необходимо запустить исполняемый файл «</w:t>
      </w:r>
      <w:r w:rsidR="006F65FF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RentCenter</w:t>
      </w:r>
      <w:r w:rsidRPr="00E85214">
        <w:rPr>
          <w:rFonts w:ascii="Times New Roman" w:eastAsia="Times New Roman" w:hAnsi="Times New Roman" w:cs="Times New Roman"/>
          <w:bCs/>
          <w:sz w:val="28"/>
          <w:szCs w:val="28"/>
        </w:rPr>
        <w:t>.</w:t>
      </w:r>
      <w:r w:rsidRPr="00E85214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exe</w:t>
      </w:r>
      <w:r w:rsidRPr="00E85214">
        <w:rPr>
          <w:rFonts w:ascii="Times New Roman" w:eastAsia="Times New Roman" w:hAnsi="Times New Roman" w:cs="Times New Roman"/>
          <w:bCs/>
          <w:sz w:val="28"/>
          <w:szCs w:val="28"/>
        </w:rPr>
        <w:t xml:space="preserve">» из каталога программы. После запуска программы открывается </w:t>
      </w:r>
      <w:r w:rsidR="005261D2" w:rsidRPr="00E85214">
        <w:rPr>
          <w:rFonts w:ascii="Times New Roman" w:eastAsia="Times New Roman" w:hAnsi="Times New Roman" w:cs="Times New Roman"/>
          <w:bCs/>
          <w:sz w:val="28"/>
          <w:szCs w:val="28"/>
        </w:rPr>
        <w:t>окно</w:t>
      </w:r>
      <w:r w:rsidRPr="00E85214">
        <w:rPr>
          <w:rFonts w:ascii="Times New Roman" w:eastAsia="Times New Roman" w:hAnsi="Times New Roman" w:cs="Times New Roman"/>
          <w:bCs/>
          <w:sz w:val="28"/>
          <w:szCs w:val="28"/>
        </w:rPr>
        <w:t xml:space="preserve"> с </w:t>
      </w:r>
      <w:r w:rsidR="005261D2" w:rsidRPr="00E85214">
        <w:rPr>
          <w:rFonts w:ascii="Times New Roman" w:eastAsia="Times New Roman" w:hAnsi="Times New Roman" w:cs="Times New Roman"/>
          <w:bCs/>
          <w:sz w:val="28"/>
          <w:szCs w:val="28"/>
        </w:rPr>
        <w:t xml:space="preserve">меню </w:t>
      </w:r>
      <w:r w:rsidR="006F65FF">
        <w:rPr>
          <w:rFonts w:ascii="Times New Roman" w:eastAsia="Times New Roman" w:hAnsi="Times New Roman" w:cs="Times New Roman"/>
          <w:bCs/>
          <w:sz w:val="28"/>
          <w:szCs w:val="28"/>
        </w:rPr>
        <w:t>картой торгового центра</w:t>
      </w:r>
      <w:r w:rsidR="005261D2" w:rsidRPr="00E85214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Pr="00E85214">
        <w:rPr>
          <w:rFonts w:ascii="Times New Roman" w:eastAsia="Times New Roman" w:hAnsi="Times New Roman" w:cs="Times New Roman"/>
          <w:bCs/>
          <w:sz w:val="28"/>
          <w:szCs w:val="28"/>
        </w:rPr>
        <w:t>(рис. ПР.1.1).</w:t>
      </w:r>
      <w:bookmarkEnd w:id="16"/>
      <w:bookmarkEnd w:id="17"/>
      <w:r w:rsidRPr="00E85214">
        <w:rPr>
          <w:rFonts w:ascii="Times New Roman" w:eastAsia="Times New Roman" w:hAnsi="Times New Roman" w:cs="Times New Roman"/>
          <w:bCs/>
          <w:sz w:val="28"/>
          <w:szCs w:val="28"/>
        </w:rPr>
        <w:t xml:space="preserve">         </w:t>
      </w:r>
    </w:p>
    <w:p w:rsidR="00925FE5" w:rsidRPr="00E85214" w:rsidRDefault="006F65FF" w:rsidP="005261D2">
      <w:pPr>
        <w:keepNext/>
        <w:keepLines/>
        <w:spacing w:before="200" w:after="0" w:line="384" w:lineRule="auto"/>
        <w:jc w:val="center"/>
        <w:outlineLvl w:val="1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Карта торгового центра</w:t>
      </w:r>
    </w:p>
    <w:p w:rsidR="00925FE5" w:rsidRPr="00E85214" w:rsidRDefault="006F65FF" w:rsidP="009D0762">
      <w:pPr>
        <w:spacing w:after="0" w:line="384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40A69F9" wp14:editId="71C0CBA8">
            <wp:extent cx="6300470" cy="3915410"/>
            <wp:effectExtent l="0" t="0" r="5080" b="889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915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FE5" w:rsidRPr="00E85214" w:rsidRDefault="00925FE5" w:rsidP="009D0762">
      <w:pPr>
        <w:spacing w:after="0" w:line="384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>Рис. ПР.1.1</w:t>
      </w:r>
    </w:p>
    <w:p w:rsidR="005261D2" w:rsidRPr="00E85214" w:rsidRDefault="005261D2" w:rsidP="009D0762">
      <w:pPr>
        <w:spacing w:after="0" w:line="384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6F65FF" w:rsidRDefault="006F65FF" w:rsidP="009D0762">
      <w:pPr>
        <w:spacing w:after="0" w:line="384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а карте пользователь может выбрать элемент диаграммы для отображения подробной информации об аренде. Пользователь также может выбрать необходимое помещение, у которого нужно изменить аренду</w:t>
      </w:r>
      <w:r w:rsidR="00925FE5" w:rsidRPr="00E85214">
        <w:rPr>
          <w:rFonts w:ascii="Times New Roman" w:eastAsia="Calibri" w:hAnsi="Times New Roman" w:cs="Times New Roman"/>
          <w:sz w:val="28"/>
          <w:szCs w:val="28"/>
        </w:rPr>
        <w:t xml:space="preserve"> (рис. ПР.1.2).       </w:t>
      </w:r>
    </w:p>
    <w:p w:rsidR="006F65FF" w:rsidRDefault="006F65FF" w:rsidP="009D0762">
      <w:pPr>
        <w:spacing w:after="0" w:line="384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6F65FF" w:rsidRDefault="006F65FF" w:rsidP="009D0762">
      <w:pPr>
        <w:spacing w:after="0" w:line="384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6F65FF" w:rsidRDefault="006F65FF" w:rsidP="009D0762">
      <w:pPr>
        <w:spacing w:after="0" w:line="384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925FE5" w:rsidRPr="00E85214" w:rsidRDefault="00925FE5" w:rsidP="009D0762">
      <w:pPr>
        <w:spacing w:after="0" w:line="384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                                             </w:t>
      </w:r>
    </w:p>
    <w:p w:rsidR="00925FE5" w:rsidRPr="00E85214" w:rsidRDefault="006F65FF" w:rsidP="005261D2">
      <w:pPr>
        <w:spacing w:after="200" w:line="384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>Выбор аренды помещения</w:t>
      </w:r>
    </w:p>
    <w:p w:rsidR="00925FE5" w:rsidRPr="00E85214" w:rsidRDefault="006F65FF" w:rsidP="009D0762">
      <w:pPr>
        <w:spacing w:after="0" w:line="384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4464171" wp14:editId="0FB2FEA3">
            <wp:extent cx="2362200" cy="2230967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65449" cy="223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FE5" w:rsidRPr="00E85214" w:rsidRDefault="00925FE5" w:rsidP="009D0762">
      <w:pPr>
        <w:spacing w:after="0" w:line="384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>Рис. ПР.1.2</w:t>
      </w:r>
    </w:p>
    <w:p w:rsidR="00925FE5" w:rsidRPr="00E85214" w:rsidRDefault="00925FE5" w:rsidP="009D0762">
      <w:pPr>
        <w:spacing w:after="0" w:line="384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D653A3" w:rsidRPr="00E85214" w:rsidRDefault="00925FE5" w:rsidP="00B77F3B">
      <w:pPr>
        <w:spacing w:after="0" w:line="384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После выбора </w:t>
      </w:r>
      <w:r w:rsidR="005261D2" w:rsidRPr="00E85214">
        <w:rPr>
          <w:rFonts w:ascii="Times New Roman" w:eastAsia="Calibri" w:hAnsi="Times New Roman" w:cs="Times New Roman"/>
          <w:sz w:val="28"/>
          <w:szCs w:val="28"/>
        </w:rPr>
        <w:t>желаемых</w:t>
      </w:r>
      <w:r w:rsidR="006F65FF">
        <w:rPr>
          <w:rFonts w:ascii="Times New Roman" w:eastAsia="Calibri" w:hAnsi="Times New Roman" w:cs="Times New Roman"/>
          <w:sz w:val="28"/>
          <w:szCs w:val="28"/>
        </w:rPr>
        <w:t xml:space="preserve"> параметров аренды</w:t>
      </w:r>
      <w:r w:rsidR="005261D2" w:rsidRPr="00E85214">
        <w:rPr>
          <w:rFonts w:ascii="Times New Roman" w:eastAsia="Calibri" w:hAnsi="Times New Roman" w:cs="Times New Roman"/>
          <w:sz w:val="28"/>
          <w:szCs w:val="28"/>
        </w:rPr>
        <w:t xml:space="preserve"> пользователь должен нажать</w:t>
      </w:r>
      <w:r w:rsidR="006F65FF">
        <w:rPr>
          <w:rFonts w:ascii="Times New Roman" w:eastAsia="Calibri" w:hAnsi="Times New Roman" w:cs="Times New Roman"/>
          <w:sz w:val="28"/>
          <w:szCs w:val="28"/>
        </w:rPr>
        <w:t xml:space="preserve"> соответствующую кнопку для добавления, изменения или удаления аренды. После этого в главном меню изменится информация о выбранном помещении и также изменится ленточная диаграмма</w:t>
      </w:r>
      <w:r w:rsidR="005261D2" w:rsidRPr="00E85214">
        <w:rPr>
          <w:rFonts w:ascii="Times New Roman" w:eastAsia="Calibri" w:hAnsi="Times New Roman" w:cs="Times New Roman"/>
          <w:sz w:val="28"/>
          <w:szCs w:val="28"/>
        </w:rPr>
        <w:t>.</w:t>
      </w: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 (рис. ПР.1.3).</w:t>
      </w:r>
    </w:p>
    <w:p w:rsidR="00D653A3" w:rsidRPr="006F65FF" w:rsidRDefault="006F65FF" w:rsidP="00D653A3">
      <w:pPr>
        <w:spacing w:before="240" w:after="0" w:line="384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Карта торгового центра с добавленной арендой</w:t>
      </w:r>
    </w:p>
    <w:p w:rsidR="00D653A3" w:rsidRPr="00E85214" w:rsidRDefault="006F65FF" w:rsidP="00D653A3">
      <w:pPr>
        <w:spacing w:after="0" w:line="384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46E17A8" wp14:editId="6DDF9747">
            <wp:extent cx="5534025" cy="3439105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538771" cy="3442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53A3" w:rsidRPr="00E85214" w:rsidRDefault="00D653A3" w:rsidP="006F65FF">
      <w:pPr>
        <w:spacing w:after="0" w:line="384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>Рис. ПР.1.3</w:t>
      </w:r>
    </w:p>
    <w:p w:rsidR="006F65FF" w:rsidRDefault="00D653A3" w:rsidP="009D0762">
      <w:pPr>
        <w:spacing w:after="0" w:line="384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Для </w:t>
      </w:r>
      <w:r w:rsidR="006F65FF">
        <w:rPr>
          <w:rFonts w:ascii="Times New Roman" w:eastAsia="Calibri" w:hAnsi="Times New Roman" w:cs="Times New Roman"/>
          <w:sz w:val="28"/>
          <w:szCs w:val="28"/>
        </w:rPr>
        <w:t>смены этажа торгового центра необходимо нажать на соответствующую вкладку в верхней части окна приложения</w:t>
      </w:r>
      <w:r w:rsidRPr="00E85214">
        <w:rPr>
          <w:rFonts w:ascii="Times New Roman" w:eastAsia="Calibri" w:hAnsi="Times New Roman" w:cs="Times New Roman"/>
          <w:sz w:val="28"/>
          <w:szCs w:val="28"/>
        </w:rPr>
        <w:t xml:space="preserve">. (рис. ПР.1.4). </w:t>
      </w:r>
    </w:p>
    <w:p w:rsidR="006F65FF" w:rsidRPr="00E85214" w:rsidRDefault="006F65FF" w:rsidP="009D0762">
      <w:pPr>
        <w:spacing w:after="0" w:line="384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D653A3" w:rsidRPr="00E85214" w:rsidRDefault="006F65FF" w:rsidP="00D653A3">
      <w:pPr>
        <w:spacing w:after="0" w:line="384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торой этаж торгового центра</w:t>
      </w:r>
    </w:p>
    <w:p w:rsidR="00D653A3" w:rsidRPr="00E85214" w:rsidRDefault="006F65FF" w:rsidP="00D653A3">
      <w:pPr>
        <w:spacing w:after="0" w:line="384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AE185E5" wp14:editId="5FA96FCB">
            <wp:extent cx="4991100" cy="3101706"/>
            <wp:effectExtent l="0" t="0" r="0" b="381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94850" cy="3104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53A3" w:rsidRDefault="00D653A3" w:rsidP="00D653A3">
      <w:pPr>
        <w:spacing w:after="0" w:line="384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>Рис. ПР.1.4</w:t>
      </w:r>
    </w:p>
    <w:p w:rsidR="00B77F3B" w:rsidRPr="00E85214" w:rsidRDefault="00B77F3B" w:rsidP="00D653A3">
      <w:pPr>
        <w:spacing w:after="0" w:line="384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925FE5" w:rsidRPr="00E85214" w:rsidRDefault="00D653A3" w:rsidP="00514F66">
      <w:pPr>
        <w:spacing w:after="0" w:line="384" w:lineRule="auto"/>
        <w:ind w:firstLine="851"/>
        <w:jc w:val="both"/>
        <w:rPr>
          <w:rFonts w:ascii="Times New Roman" w:eastAsia="Times New Roman" w:hAnsi="Times New Roman" w:cs="Times New Roman"/>
          <w:bCs/>
          <w:caps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>Для закрытия программы необходимо нажать на кнопку «Х», находящийся в правом верхнем углу.</w:t>
      </w:r>
      <w:bookmarkStart w:id="18" w:name="_Toc451893898"/>
    </w:p>
    <w:p w:rsidR="00925FE5" w:rsidRPr="00E85214" w:rsidRDefault="00925FE5" w:rsidP="0016191F">
      <w:pPr>
        <w:spacing w:after="200" w:line="384" w:lineRule="auto"/>
        <w:rPr>
          <w:rFonts w:ascii="Times New Roman" w:eastAsia="Times New Roman" w:hAnsi="Times New Roman" w:cs="Times New Roman"/>
          <w:bCs/>
          <w:caps/>
          <w:sz w:val="28"/>
          <w:szCs w:val="28"/>
        </w:rPr>
      </w:pPr>
      <w:r w:rsidRPr="00E85214">
        <w:rPr>
          <w:rFonts w:ascii="Calibri" w:eastAsia="Calibri" w:hAnsi="Calibri" w:cs="Times New Roman"/>
          <w:sz w:val="28"/>
        </w:rPr>
        <w:br w:type="page"/>
      </w:r>
    </w:p>
    <w:p w:rsidR="00925FE5" w:rsidRPr="00E85214" w:rsidRDefault="00925FE5" w:rsidP="0016191F">
      <w:pPr>
        <w:keepNext/>
        <w:keepLines/>
        <w:spacing w:before="480" w:after="480" w:line="384" w:lineRule="auto"/>
        <w:jc w:val="right"/>
        <w:outlineLvl w:val="0"/>
        <w:rPr>
          <w:rFonts w:ascii="Times New Roman" w:eastAsia="Times New Roman" w:hAnsi="Times New Roman" w:cs="Times New Roman"/>
          <w:bCs/>
          <w:caps/>
          <w:sz w:val="28"/>
          <w:szCs w:val="28"/>
        </w:rPr>
      </w:pPr>
      <w:r w:rsidRPr="00E85214">
        <w:rPr>
          <w:rFonts w:ascii="Times New Roman" w:eastAsia="Times New Roman" w:hAnsi="Times New Roman" w:cs="Times New Roman"/>
          <w:bCs/>
          <w:caps/>
          <w:sz w:val="28"/>
          <w:szCs w:val="28"/>
        </w:rPr>
        <w:lastRenderedPageBreak/>
        <w:t>Приложение 2</w:t>
      </w:r>
      <w:bookmarkEnd w:id="18"/>
    </w:p>
    <w:p w:rsidR="00925FE5" w:rsidRPr="00E85214" w:rsidRDefault="00BC3A65" w:rsidP="0016191F">
      <w:pPr>
        <w:spacing w:after="200" w:line="384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БЛОК-</w:t>
      </w:r>
      <w:r w:rsidR="00925FE5" w:rsidRPr="00E85214">
        <w:rPr>
          <w:rFonts w:ascii="Times New Roman" w:eastAsia="Calibri" w:hAnsi="Times New Roman" w:cs="Times New Roman"/>
          <w:sz w:val="28"/>
          <w:szCs w:val="28"/>
        </w:rPr>
        <w:t xml:space="preserve">СХЕМА </w:t>
      </w:r>
      <w:r>
        <w:rPr>
          <w:rFonts w:ascii="Times New Roman" w:eastAsia="Calibri" w:hAnsi="Times New Roman" w:cs="Times New Roman"/>
          <w:sz w:val="28"/>
          <w:szCs w:val="28"/>
        </w:rPr>
        <w:t>РАБОТЫ СИСТЕМЫ</w:t>
      </w:r>
    </w:p>
    <w:p w:rsidR="00D831F8" w:rsidRDefault="00AC54D3" w:rsidP="00BC3A65">
      <w:pPr>
        <w:spacing w:after="200" w:line="384" w:lineRule="auto"/>
        <w:ind w:left="-2" w:firstLine="2"/>
        <w:jc w:val="both"/>
        <w:rPr>
          <w:rFonts w:ascii="Times New Roman" w:eastAsia="Calibri" w:hAnsi="Times New Roman" w:cs="Times New Roman"/>
          <w:sz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ab/>
        <w:t xml:space="preserve">П. 2.1. </w:t>
      </w:r>
      <w:r w:rsidR="00FD3D32" w:rsidRPr="00E85214">
        <w:rPr>
          <w:rFonts w:ascii="Times New Roman" w:eastAsia="Calibri" w:hAnsi="Times New Roman" w:cs="Times New Roman"/>
          <w:sz w:val="28"/>
          <w:szCs w:val="28"/>
        </w:rPr>
        <w:t>С</w:t>
      </w:r>
      <w:r w:rsidR="003C70BA" w:rsidRPr="00E85214">
        <w:rPr>
          <w:rFonts w:ascii="Times New Roman" w:eastAsia="Calibri" w:hAnsi="Times New Roman" w:cs="Times New Roman"/>
          <w:sz w:val="28"/>
          <w:szCs w:val="28"/>
        </w:rPr>
        <w:t xml:space="preserve">хемы работы </w:t>
      </w:r>
      <w:r w:rsidR="00BC3A65">
        <w:rPr>
          <w:rFonts w:ascii="Times New Roman" w:eastAsia="Calibri" w:hAnsi="Times New Roman" w:cs="Times New Roman"/>
          <w:sz w:val="28"/>
          <w:szCs w:val="28"/>
        </w:rPr>
        <w:t xml:space="preserve">системы </w:t>
      </w:r>
      <w:r w:rsidR="00FB5CF9" w:rsidRPr="00E85214">
        <w:rPr>
          <w:rFonts w:ascii="Times New Roman" w:eastAsia="Calibri" w:hAnsi="Times New Roman" w:cs="Times New Roman"/>
          <w:sz w:val="28"/>
        </w:rPr>
        <w:t>представлена на рис. ПР.2.1</w:t>
      </w:r>
    </w:p>
    <w:p w:rsidR="00D831F8" w:rsidRDefault="00D831F8">
      <w:pPr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br w:type="page"/>
      </w:r>
    </w:p>
    <w:p w:rsidR="00FB5CF9" w:rsidRPr="00E85214" w:rsidRDefault="00D831F8" w:rsidP="00D831F8">
      <w:pPr>
        <w:spacing w:after="200" w:line="384" w:lineRule="auto"/>
        <w:ind w:left="-2" w:firstLine="2"/>
        <w:jc w:val="center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lastRenderedPageBreak/>
        <w:t>С</w:t>
      </w:r>
      <w:r w:rsidRPr="00E85214">
        <w:rPr>
          <w:rFonts w:ascii="Times New Roman" w:eastAsia="Calibri" w:hAnsi="Times New Roman" w:cs="Times New Roman"/>
          <w:sz w:val="28"/>
        </w:rPr>
        <w:t xml:space="preserve">хема </w:t>
      </w:r>
      <w:r w:rsidR="00BC3A65">
        <w:rPr>
          <w:rFonts w:ascii="Times New Roman" w:eastAsia="Calibri" w:hAnsi="Times New Roman" w:cs="Times New Roman"/>
          <w:sz w:val="28"/>
        </w:rPr>
        <w:t>работы системы</w:t>
      </w:r>
    </w:p>
    <w:p w:rsidR="00D831F8" w:rsidRPr="00E85214" w:rsidRDefault="00D831F8" w:rsidP="00FB5CF9">
      <w:pPr>
        <w:spacing w:after="200" w:line="384" w:lineRule="auto"/>
        <w:ind w:left="-2" w:firstLine="2"/>
        <w:jc w:val="center"/>
        <w:rPr>
          <w:rFonts w:ascii="Times New Roman" w:eastAsia="Calibri" w:hAnsi="Times New Roman" w:cs="Times New Roman"/>
          <w:sz w:val="28"/>
        </w:rPr>
      </w:pPr>
      <w:r>
        <w:object w:dxaOrig="9630" w:dyaOrig="17851">
          <v:shape id="_x0000_i1027" type="#_x0000_t75" style="width:348.45pt;height:647.3pt" o:ole="">
            <v:imagedata r:id="rId19" o:title=""/>
          </v:shape>
          <o:OLEObject Type="Embed" ProgID="Visio.Drawing.15" ShapeID="_x0000_i1027" DrawAspect="Content" ObjectID="_1557746393" r:id="rId20"/>
        </w:object>
      </w:r>
    </w:p>
    <w:p w:rsidR="00925FE5" w:rsidRPr="00E85214" w:rsidRDefault="00FB5CF9" w:rsidP="004D75C8">
      <w:pPr>
        <w:spacing w:after="200" w:line="384" w:lineRule="auto"/>
        <w:ind w:left="-2" w:firstLine="2"/>
        <w:jc w:val="center"/>
        <w:rPr>
          <w:rFonts w:ascii="Calibri" w:eastAsia="Calibri" w:hAnsi="Calibri" w:cs="Times New Roman"/>
        </w:rPr>
      </w:pPr>
      <w:r w:rsidRPr="00E85214">
        <w:rPr>
          <w:rFonts w:ascii="Times New Roman" w:eastAsia="Calibri" w:hAnsi="Times New Roman" w:cs="Times New Roman"/>
          <w:sz w:val="28"/>
        </w:rPr>
        <w:t>Рис. ПР.2.1.</w:t>
      </w:r>
      <w:r w:rsidR="00925FE5" w:rsidRPr="00E85214">
        <w:rPr>
          <w:rFonts w:ascii="Calibri" w:eastAsia="Calibri" w:hAnsi="Calibri" w:cs="Times New Roman"/>
        </w:rPr>
        <w:br w:type="page"/>
      </w:r>
    </w:p>
    <w:p w:rsidR="00925FE5" w:rsidRPr="00E85214" w:rsidRDefault="00925FE5" w:rsidP="0016191F">
      <w:pPr>
        <w:keepNext/>
        <w:keepLines/>
        <w:spacing w:before="480" w:after="480" w:line="384" w:lineRule="auto"/>
        <w:jc w:val="right"/>
        <w:outlineLvl w:val="0"/>
        <w:rPr>
          <w:rFonts w:ascii="Times New Roman" w:eastAsia="Times New Roman" w:hAnsi="Times New Roman" w:cs="Times New Roman"/>
          <w:bCs/>
          <w:caps/>
          <w:sz w:val="28"/>
          <w:szCs w:val="28"/>
        </w:rPr>
      </w:pPr>
      <w:bookmarkStart w:id="19" w:name="_Toc451893899"/>
      <w:bookmarkStart w:id="20" w:name="_Toc327394425"/>
      <w:r w:rsidRPr="00E85214">
        <w:rPr>
          <w:rFonts w:ascii="Times New Roman" w:eastAsia="Times New Roman" w:hAnsi="Times New Roman" w:cs="Times New Roman"/>
          <w:bCs/>
          <w:caps/>
          <w:sz w:val="28"/>
          <w:szCs w:val="28"/>
        </w:rPr>
        <w:lastRenderedPageBreak/>
        <w:t>ПРИЛОЖЕНИЕ 3</w:t>
      </w:r>
      <w:bookmarkEnd w:id="19"/>
      <w:bookmarkEnd w:id="20"/>
    </w:p>
    <w:p w:rsidR="00925FE5" w:rsidRPr="00E85214" w:rsidRDefault="00925FE5" w:rsidP="0016191F">
      <w:pPr>
        <w:spacing w:before="360" w:after="360" w:line="384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>ТЕКСТ ПРОГРАММЫ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Windows.Forms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namespac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RentCenter.Window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tatic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class Program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[STAThread]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tatic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void Main(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pplication.EnableVisualStyles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pplication.SetCompatibleTextRenderingDefaul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false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pplication.Run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new MainWindow()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}</w:t>
      </w:r>
    </w:p>
    <w:p w:rsidR="00925FE5" w:rsidRPr="00E85214" w:rsidRDefault="00925FE5" w:rsidP="0016191F">
      <w:pPr>
        <w:spacing w:before="360" w:after="360" w:line="384" w:lineRule="auto"/>
        <w:jc w:val="center"/>
        <w:rPr>
          <w:rFonts w:ascii="Times New Roman" w:eastAsia="Calibri" w:hAnsi="Times New Roman" w:cs="Times New Roman"/>
          <w:sz w:val="28"/>
          <w:szCs w:val="28"/>
          <w:lang w:val="en-US"/>
        </w:rPr>
      </w:pPr>
      <w:r w:rsidRPr="00E85214">
        <w:rPr>
          <w:rFonts w:ascii="Times New Roman" w:eastAsia="Calibri" w:hAnsi="Times New Roman" w:cs="Times New Roman"/>
          <w:sz w:val="28"/>
          <w:szCs w:val="28"/>
        </w:rPr>
        <w:t>Файл</w:t>
      </w:r>
      <w:r w:rsidRPr="00E85214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“</w:t>
      </w:r>
      <w:r w:rsidR="00551C3D" w:rsidRPr="00E85214">
        <w:rPr>
          <w:rFonts w:ascii="Times New Roman" w:eastAsia="Calibri" w:hAnsi="Times New Roman" w:cs="Times New Roman"/>
          <w:sz w:val="28"/>
          <w:szCs w:val="28"/>
          <w:lang w:val="en-US"/>
        </w:rPr>
        <w:t>Rent.cs</w:t>
      </w:r>
      <w:r w:rsidRPr="00E85214">
        <w:rPr>
          <w:rFonts w:ascii="Times New Roman" w:eastAsia="Calibri" w:hAnsi="Times New Roman" w:cs="Times New Roman"/>
          <w:sz w:val="28"/>
          <w:szCs w:val="28"/>
          <w:lang w:val="en-US"/>
        </w:rPr>
        <w:t>”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Drawing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namespac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RentCenter.Window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ublic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class Rent : IComparable&lt;Rent&gt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ublic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tring Renter { get; set;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ublic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DateTime RentStart { get; set;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ublic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DateTime RentEnd { get; set;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ublic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Color Color { get; set;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ublic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Rent(string renter, DateTime start, DateTime end, Color color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Renter = renter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RentStart = start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RentEnd = end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Color = color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ublic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int CompareTo(Rent other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f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(RentEnd.CompareTo(other.RentStart) == -1) return -1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f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(RentStart.CompareTo(other.RentEnd) == 1) return 1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return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0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}</w:t>
      </w:r>
    </w:p>
    <w:p w:rsidR="00925FE5" w:rsidRPr="00E85214" w:rsidRDefault="00925FE5" w:rsidP="0016191F">
      <w:pPr>
        <w:autoSpaceDE w:val="0"/>
        <w:autoSpaceDN w:val="0"/>
        <w:adjustRightInd w:val="0"/>
        <w:spacing w:after="0" w:line="384" w:lineRule="auto"/>
        <w:rPr>
          <w:rFonts w:ascii="Consolas" w:eastAsia="Calibri" w:hAnsi="Consolas" w:cs="Consolas"/>
          <w:sz w:val="19"/>
          <w:szCs w:val="19"/>
          <w:highlight w:val="white"/>
          <w:lang w:val="en-US"/>
        </w:rPr>
      </w:pPr>
    </w:p>
    <w:p w:rsidR="00551C3D" w:rsidRPr="00E85214" w:rsidRDefault="00551C3D" w:rsidP="0016191F">
      <w:pPr>
        <w:autoSpaceDE w:val="0"/>
        <w:autoSpaceDN w:val="0"/>
        <w:adjustRightInd w:val="0"/>
        <w:spacing w:after="0" w:line="384" w:lineRule="auto"/>
        <w:jc w:val="center"/>
        <w:rPr>
          <w:rFonts w:ascii="Times New Roman" w:eastAsia="Calibri" w:hAnsi="Times New Roman" w:cs="Times New Roman"/>
          <w:sz w:val="28"/>
          <w:szCs w:val="28"/>
          <w:highlight w:val="white"/>
        </w:rPr>
      </w:pPr>
    </w:p>
    <w:p w:rsidR="00551C3D" w:rsidRPr="00E85214" w:rsidRDefault="00551C3D" w:rsidP="0016191F">
      <w:pPr>
        <w:autoSpaceDE w:val="0"/>
        <w:autoSpaceDN w:val="0"/>
        <w:adjustRightInd w:val="0"/>
        <w:spacing w:after="0" w:line="384" w:lineRule="auto"/>
        <w:jc w:val="center"/>
        <w:rPr>
          <w:rFonts w:ascii="Times New Roman" w:eastAsia="Calibri" w:hAnsi="Times New Roman" w:cs="Times New Roman"/>
          <w:sz w:val="28"/>
          <w:szCs w:val="28"/>
          <w:highlight w:val="white"/>
        </w:rPr>
      </w:pPr>
    </w:p>
    <w:p w:rsidR="00925FE5" w:rsidRPr="00E85214" w:rsidRDefault="00925FE5" w:rsidP="00E85214">
      <w:pPr>
        <w:autoSpaceDE w:val="0"/>
        <w:autoSpaceDN w:val="0"/>
        <w:adjustRightInd w:val="0"/>
        <w:spacing w:after="0" w:line="384" w:lineRule="auto"/>
        <w:jc w:val="center"/>
        <w:rPr>
          <w:rFonts w:ascii="Times New Roman" w:eastAsia="Calibri" w:hAnsi="Times New Roman" w:cs="Times New Roman"/>
          <w:sz w:val="28"/>
          <w:szCs w:val="28"/>
          <w:highlight w:val="white"/>
          <w:lang w:val="en-US"/>
        </w:rPr>
      </w:pPr>
      <w:r w:rsidRPr="00E85214">
        <w:rPr>
          <w:rFonts w:ascii="Times New Roman" w:eastAsia="Calibri" w:hAnsi="Times New Roman" w:cs="Times New Roman"/>
          <w:sz w:val="28"/>
          <w:szCs w:val="28"/>
          <w:highlight w:val="white"/>
        </w:rPr>
        <w:lastRenderedPageBreak/>
        <w:t>Файл</w:t>
      </w:r>
      <w:r w:rsidRPr="00E85214">
        <w:rPr>
          <w:rFonts w:ascii="Times New Roman" w:eastAsia="Calibri" w:hAnsi="Times New Roman" w:cs="Times New Roman"/>
          <w:sz w:val="28"/>
          <w:szCs w:val="28"/>
          <w:highlight w:val="white"/>
          <w:lang w:val="en-US"/>
        </w:rPr>
        <w:t xml:space="preserve"> “</w:t>
      </w:r>
      <w:r w:rsidR="00551C3D" w:rsidRPr="00E85214">
        <w:rPr>
          <w:rFonts w:ascii="Times New Roman" w:eastAsia="Calibri" w:hAnsi="Times New Roman" w:cs="Times New Roman"/>
          <w:sz w:val="28"/>
          <w:szCs w:val="28"/>
          <w:highlight w:val="white"/>
          <w:lang w:val="en-US"/>
        </w:rPr>
        <w:t>Room</w:t>
      </w:r>
      <w:r w:rsidRPr="00E85214">
        <w:rPr>
          <w:rFonts w:ascii="Times New Roman" w:eastAsia="Calibri" w:hAnsi="Times New Roman" w:cs="Times New Roman"/>
          <w:sz w:val="28"/>
          <w:szCs w:val="28"/>
          <w:highlight w:val="white"/>
          <w:lang w:val="en-US"/>
        </w:rPr>
        <w:t>.cs”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Collections.Generic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namespac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RentCenter.Window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ublic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class Room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ublic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bool IsArended { get; set;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ublic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int Price { get;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ublic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List&lt;Rent&gt; Rents { get; set;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ublic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int Area { get;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ublic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int Cost { get;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ublic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int Index { get;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ublic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int Floor { get;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ublic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Room(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nt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floor, int index, 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nt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area, int price, 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bool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arend = false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Rents = new List&lt;Rent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&gt;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Area = area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Price = price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Cost = area * price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IsArended = arend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Floor = floor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Index = index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}</w:t>
      </w:r>
    </w:p>
    <w:p w:rsidR="00AF301A" w:rsidRPr="00E85214" w:rsidRDefault="00551C3D" w:rsidP="00E85214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  <w:highlight w:val="white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}</w:t>
      </w:r>
    </w:p>
    <w:p w:rsidR="00D02912" w:rsidRPr="00E85214" w:rsidRDefault="00D02912" w:rsidP="00D02912">
      <w:pPr>
        <w:autoSpaceDE w:val="0"/>
        <w:autoSpaceDN w:val="0"/>
        <w:adjustRightInd w:val="0"/>
        <w:spacing w:after="0" w:line="384" w:lineRule="auto"/>
        <w:jc w:val="center"/>
        <w:rPr>
          <w:rFonts w:ascii="Times New Roman" w:eastAsia="Calibri" w:hAnsi="Times New Roman" w:cs="Times New Roman"/>
          <w:sz w:val="28"/>
          <w:szCs w:val="28"/>
          <w:highlight w:val="white"/>
          <w:lang w:val="en-US"/>
        </w:rPr>
      </w:pPr>
      <w:r w:rsidRPr="00E85214">
        <w:rPr>
          <w:rFonts w:ascii="Times New Roman" w:eastAsia="Calibri" w:hAnsi="Times New Roman" w:cs="Times New Roman"/>
          <w:sz w:val="28"/>
          <w:szCs w:val="28"/>
          <w:highlight w:val="white"/>
        </w:rPr>
        <w:t>Файл</w:t>
      </w:r>
      <w:r w:rsidRPr="00E85214">
        <w:rPr>
          <w:rFonts w:ascii="Times New Roman" w:eastAsia="Calibri" w:hAnsi="Times New Roman" w:cs="Times New Roman"/>
          <w:sz w:val="28"/>
          <w:szCs w:val="28"/>
          <w:highlight w:val="white"/>
          <w:lang w:val="en-US"/>
        </w:rPr>
        <w:t xml:space="preserve"> “</w:t>
      </w:r>
      <w:r w:rsidR="00551C3D" w:rsidRPr="00E85214">
        <w:rPr>
          <w:rFonts w:ascii="Times New Roman" w:eastAsia="Calibri" w:hAnsi="Times New Roman" w:cs="Times New Roman"/>
          <w:sz w:val="28"/>
          <w:szCs w:val="28"/>
          <w:highlight w:val="white"/>
          <w:lang w:val="en-US"/>
        </w:rPr>
        <w:t>MainWindow</w:t>
      </w:r>
      <w:r w:rsidRPr="00E85214">
        <w:rPr>
          <w:rFonts w:ascii="Times New Roman" w:eastAsia="Calibri" w:hAnsi="Times New Roman" w:cs="Times New Roman"/>
          <w:sz w:val="28"/>
          <w:szCs w:val="28"/>
          <w:highlight w:val="white"/>
          <w:lang w:val="en-US"/>
        </w:rPr>
        <w:t>.cs”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Collections.Generic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Drawing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IO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Linq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Windows.Forms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RentCenter.Gantt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namespac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RentCenter.Window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ublic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partial class MainWindow : Form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List&lt;Room&gt; _rooms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List&lt;PictureBox&gt; _map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ublic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MainWindow(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nitializeCompone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nitializeFloors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nitializeRents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electedFloor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null,null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FormClosing += MainWindowClosing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void MainWindowClosing(object sender, FormClosingEventArgs e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fs = new FileStream(@"..\..\rents.csv", FileMode.Create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w = new StreamWriter(fs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w.WriteLin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"Floor;RoomDialog;Rent Start;Rent End;Renter;RentColor"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foreach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(var room in _rooms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foreach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(var rent in room.Rents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sw.WriteLine($"{room.Floor};{room.Index};{rent.RentStart};{rent.RentEnd};{rent.Renter};{rent.Color.Name}"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w.Clos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fs.Clos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void InitializeFloors(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index = 1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lines = File.ReadAllLines(@"..\..\floors.csv"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map = new List&lt;PictureBox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&gt;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rooms = new List&lt;Room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&gt;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whil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(index &lt; lines.Length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floorData = lines[index].Split(new[] {';'}, StringSplitOptions.RemoveEmptyEntries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floor = int.Parse(floorData[0]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rooms = int.Parse(floorData[1]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ndex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++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fo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(int i = 0, room = 1; i &lt; rooms; i++, index++, room++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roomData = lines[index].Split(new[] { ';' }, StringSplitOptions.RemoveEmptyEntries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left = int.Parse(roomData[0]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top = int.Parse(roomData[1]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width = int.Parse(roomData[2]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height = int.Parse(roomData[3]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price = int.Parse(roomData[4]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tab = Floor1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_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rooms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new Room(floor, room, width * height, price)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witch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(floor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cas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1: tab = Floor1; break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cas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2: tab = Floor2; break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cas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3: tab = Floor3; break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label = new Label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BackColor = Color.Transparent,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ForeColor = Color.White,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Font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Fo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"Arial", 12f, FontStyle.Bold),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Text =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room.ToString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,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Siz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iz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30,15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}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_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map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new PictureBox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Parent = tab,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Siz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iz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width, height),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Top = top,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Left = left,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BorderStyle = BorderStyle.FixedSingle,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Tag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oi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floor, room),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SizeMode = PictureBoxSizeMode.StretchImage,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BackColor = Color.Gray,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Cursor = Cursors.Hand,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}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            _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map.Las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.Controls.Add(label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_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map.Las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.MouseClick += RoomInfo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void InitializeRents(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index = 1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lines = File.ReadAllLines(@"..\..\rents.csv"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whil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(index &lt; lines.Length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rentData = lines[index].Split(';'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floor = int.Parse(rentData[0]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room = int.Parse(rentData[1]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tart = DateTime.Parse(rentData[2]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end = DateTime.Parse(rentData[3]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renter = rentData[4]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color = Color.FromName(rentData[5]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ndex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++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place = _rooms.Find(r =&gt; r.Floor == floor &amp;&amp; r.Index == room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place.IsArended = true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lace.Rents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new Rent(renter, start, end, color)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ChangePlac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new Point(floor, room)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void ChangePlace(Point point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place = _map.Find(m =&gt; (Point)m.Tag == point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room = _rooms.Find(r =&gt; r.Floor == point.X &amp;&amp; r.Index == point.Y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f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(!room.IsArended) place.BackColor = Color.Gray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else</w:t>
      </w:r>
      <w:proofErr w:type="gramEnd"/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closest = room.Rents.Any(x =&gt; x.RentEnd &gt; DateTime.Now) 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? room.Rents.Where(x =&gt; x.RentEnd &gt; DateTime.Now).OrderBy(x =&gt; x.RentEnd).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First()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: room.Rents.OrderBy(x =&gt; x.RentStart).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Firs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place.BackColor = closest.Color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lace.Invalidat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void RoomInfo(object sender, MouseEventArgs e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point = (Point) (sender as Control).Tag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room = _rooms.Find(r =&gt; r.Floor == point.X &amp;&amp; r.Index == point.Y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RoomDialog.Dialog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room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ChangePlac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point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electedFloor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null, null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void SelectedFloor(object sender, EventArgs eventArgs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anttChart.RemoveBars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anttChart.Invalidat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elected = Floors.SelectedIndex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floor = _rooms.Where(r =&gt; r.IsArended &amp;&amp; r.Floor == selected + 1).ToArray(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f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!floor.Any()) return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    GanttChart.FromDate = floor.Min(x =&gt; x.Rents.Min(y =&gt; y.RentStart)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GanttChart.ToDate = floor.Max(x =&gt; x.Rents.Max(y =&gt; y.RentEnd)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fo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(int i = 0; i &lt; floor.Length; i++) 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room = floor[i]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foreach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var rent in room.Rents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r w:rsidRPr="00E85214">
        <w:rPr>
          <w:rFonts w:ascii="Consolas" w:hAnsi="Consolas" w:cs="Consolas"/>
          <w:sz w:val="19"/>
          <w:szCs w:val="19"/>
        </w:rPr>
        <w:t>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renter = rent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bar = new BarInformation(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$"</w:t>
      </w:r>
      <w:r w:rsidRPr="00E85214">
        <w:rPr>
          <w:rFonts w:ascii="Consolas" w:hAnsi="Consolas" w:cs="Consolas"/>
          <w:sz w:val="19"/>
          <w:szCs w:val="19"/>
        </w:rPr>
        <w:t>Помещение</w:t>
      </w:r>
      <w:r w:rsidRPr="00E85214">
        <w:rPr>
          <w:rFonts w:ascii="Consolas" w:hAnsi="Consolas" w:cs="Consolas"/>
          <w:sz w:val="19"/>
          <w:szCs w:val="19"/>
          <w:lang w:val="en-US"/>
        </w:rPr>
        <w:t xml:space="preserve"> {room.Index}", renter.Renter,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renter.RentStart, renter.RentEnd,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renter.Color, renter.Color, 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anttChart.AddChartBar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bar.RowText, bar.BarText, bar,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bar.FromTime, bar.ToTime,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bar.Color, bar.HoverColor,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bar.RowIndex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anttChart.Invalidat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void BarSelected(object sender, MouseEventArgs e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tips = new List&lt;string&gt;(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f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(GanttChart.MouseOverRowText.Length &gt; 0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data = GanttChart.MouseOverRowValue as BarInformation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ips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$"</w:t>
      </w:r>
      <w:r w:rsidRPr="00E85214">
        <w:rPr>
          <w:rFonts w:ascii="Consolas" w:hAnsi="Consolas" w:cs="Consolas"/>
          <w:sz w:val="19"/>
          <w:szCs w:val="19"/>
        </w:rPr>
        <w:t>Арендователь</w:t>
      </w:r>
      <w:r w:rsidRPr="00E85214">
        <w:rPr>
          <w:rFonts w:ascii="Consolas" w:hAnsi="Consolas" w:cs="Consolas"/>
          <w:sz w:val="19"/>
          <w:szCs w:val="19"/>
          <w:lang w:val="en-US"/>
        </w:rPr>
        <w:t>: {data.BarText}"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ips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$"</w:t>
      </w:r>
      <w:r w:rsidRPr="00E85214">
        <w:rPr>
          <w:rFonts w:ascii="Consolas" w:hAnsi="Consolas" w:cs="Consolas"/>
          <w:sz w:val="19"/>
          <w:szCs w:val="19"/>
        </w:rPr>
        <w:t>Аренда</w:t>
      </w:r>
      <w:r w:rsidRPr="00E85214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85214">
        <w:rPr>
          <w:rFonts w:ascii="Consolas" w:hAnsi="Consolas" w:cs="Consolas"/>
          <w:sz w:val="19"/>
          <w:szCs w:val="19"/>
        </w:rPr>
        <w:t>с</w:t>
      </w:r>
      <w:r w:rsidRPr="00E85214">
        <w:rPr>
          <w:rFonts w:ascii="Consolas" w:hAnsi="Consolas" w:cs="Consolas"/>
          <w:sz w:val="19"/>
          <w:szCs w:val="19"/>
          <w:lang w:val="en-US"/>
        </w:rPr>
        <w:t xml:space="preserve"> {data.FromTime.ToLongDateString()}"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ips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$"</w:t>
      </w:r>
      <w:r w:rsidRPr="00E85214">
        <w:rPr>
          <w:rFonts w:ascii="Consolas" w:hAnsi="Consolas" w:cs="Consolas"/>
          <w:sz w:val="19"/>
          <w:szCs w:val="19"/>
        </w:rPr>
        <w:t>Аренда</w:t>
      </w:r>
      <w:r w:rsidRPr="00E85214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85214">
        <w:rPr>
          <w:rFonts w:ascii="Consolas" w:hAnsi="Consolas" w:cs="Consolas"/>
          <w:sz w:val="19"/>
          <w:szCs w:val="19"/>
        </w:rPr>
        <w:t>до</w:t>
      </w:r>
      <w:r w:rsidRPr="00E85214">
        <w:rPr>
          <w:rFonts w:ascii="Consolas" w:hAnsi="Consolas" w:cs="Consolas"/>
          <w:sz w:val="19"/>
          <w:szCs w:val="19"/>
          <w:lang w:val="en-US"/>
        </w:rPr>
        <w:t xml:space="preserve"> {data.ToTime.ToLongDateString()}"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GanttChart.ToolTipTextTitle = GanttChart.MouseOverRowText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GanttChart.ToolTipText = tips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}</w:t>
      </w:r>
    </w:p>
    <w:p w:rsidR="0088583E" w:rsidRPr="00E85214" w:rsidRDefault="0088583E" w:rsidP="008858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551C3D" w:rsidP="00E85214">
      <w:pPr>
        <w:autoSpaceDE w:val="0"/>
        <w:autoSpaceDN w:val="0"/>
        <w:adjustRightInd w:val="0"/>
        <w:spacing w:after="0" w:line="384" w:lineRule="auto"/>
        <w:jc w:val="center"/>
        <w:rPr>
          <w:rFonts w:ascii="Times New Roman" w:eastAsia="Calibri" w:hAnsi="Times New Roman" w:cs="Times New Roman"/>
          <w:sz w:val="28"/>
          <w:szCs w:val="28"/>
          <w:highlight w:val="white"/>
          <w:lang w:val="en-US"/>
        </w:rPr>
      </w:pPr>
      <w:r w:rsidRPr="00E85214">
        <w:rPr>
          <w:rFonts w:ascii="Times New Roman" w:eastAsia="Calibri" w:hAnsi="Times New Roman" w:cs="Times New Roman"/>
          <w:sz w:val="28"/>
          <w:szCs w:val="28"/>
          <w:highlight w:val="white"/>
        </w:rPr>
        <w:t>Файл</w:t>
      </w:r>
      <w:r w:rsidRPr="00E85214">
        <w:rPr>
          <w:rFonts w:ascii="Times New Roman" w:eastAsia="Calibri" w:hAnsi="Times New Roman" w:cs="Times New Roman"/>
          <w:sz w:val="28"/>
          <w:szCs w:val="28"/>
          <w:highlight w:val="white"/>
          <w:lang w:val="en-US"/>
        </w:rPr>
        <w:t xml:space="preserve"> “MainWindow.Designer.cs”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namespac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RentCenter.Window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artial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class MainWindow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ComponentModel.IContainer components = null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otected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override void Dispose(bool disposing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f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(disposing &amp;&amp; (components != null)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components.Dispos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551C3D" w:rsidRPr="009D6B8C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9D6B8C">
        <w:rPr>
          <w:rFonts w:ascii="Consolas" w:hAnsi="Consolas" w:cs="Consolas"/>
          <w:sz w:val="19"/>
          <w:szCs w:val="19"/>
          <w:lang w:val="en-US"/>
        </w:rPr>
        <w:t>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D6B8C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</w:rPr>
        <w:t>base.Dispose</w:t>
      </w:r>
      <w:proofErr w:type="gramEnd"/>
      <w:r w:rsidRPr="00E85214">
        <w:rPr>
          <w:rFonts w:ascii="Consolas" w:hAnsi="Consolas" w:cs="Consolas"/>
          <w:sz w:val="19"/>
          <w:szCs w:val="19"/>
        </w:rPr>
        <w:t>(disposing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85214">
        <w:rPr>
          <w:rFonts w:ascii="Consolas" w:hAnsi="Consolas" w:cs="Consolas"/>
          <w:sz w:val="19"/>
          <w:szCs w:val="19"/>
        </w:rPr>
        <w:t xml:space="preserve">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85214">
        <w:rPr>
          <w:rFonts w:ascii="Consolas" w:hAnsi="Consolas" w:cs="Consolas"/>
          <w:sz w:val="19"/>
          <w:szCs w:val="19"/>
        </w:rPr>
        <w:t xml:space="preserve">        #region Код, автоматически созданный конструктором форм Windows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85214">
        <w:rPr>
          <w:rFonts w:ascii="Consolas" w:hAnsi="Consolas" w:cs="Consolas"/>
          <w:sz w:val="19"/>
          <w:szCs w:val="19"/>
        </w:rPr>
        <w:t xml:space="preserve">        private void </w:t>
      </w:r>
      <w:proofErr w:type="gramStart"/>
      <w:r w:rsidRPr="00E85214">
        <w:rPr>
          <w:rFonts w:ascii="Consolas" w:hAnsi="Consolas" w:cs="Consolas"/>
          <w:sz w:val="19"/>
          <w:szCs w:val="19"/>
        </w:rPr>
        <w:t>InitializeComponent(</w:t>
      </w:r>
      <w:proofErr w:type="gramEnd"/>
      <w:r w:rsidRPr="00E85214">
        <w:rPr>
          <w:rFonts w:ascii="Consolas" w:hAnsi="Consolas" w:cs="Consolas"/>
          <w:sz w:val="19"/>
          <w:szCs w:val="19"/>
        </w:rPr>
        <w:t>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System.ComponentModel.ComponentResourceManager resources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ComponentModel.ComponentResourceManager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typeof(MainWindow)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s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Windows.Forms.TabControl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1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Windows.Forms.TabPag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    this.Floor2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Windows.Forms.TabPag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3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Windows.Forms.TabPag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GanttChart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RentCenter.Gantt.GanttChar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his.Floors.SuspendLayou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his.SuspendLayou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his.Floors.Controls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this.Floor1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his.Floors.Controls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this.Floor2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his.Floors.Controls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this.Floor3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s.Location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Poi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1, 11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s.Margin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Windows.Forms.Padding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2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s.Name = "Floors"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s.SelectedIndex = 0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s.Siz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Siz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972, 403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s.TabIndex = 0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s.SelectedIndexChanged +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EventHandler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this.SelectedFloor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1.BackgroundImage = global: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:RentCenter.Window.Properties.Resources.floor1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1.Location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Poi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4, 22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1.Margin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Windows.Forms.Padding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2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1.Name = "Floor1"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1.Padding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Windows.Forms.Padding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2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1.Siz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Siz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964, 377);</w:t>
      </w:r>
    </w:p>
    <w:p w:rsidR="00551C3D" w:rsidRPr="009D6B8C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9D6B8C">
        <w:rPr>
          <w:rFonts w:ascii="Consolas" w:hAnsi="Consolas" w:cs="Consolas"/>
          <w:sz w:val="19"/>
          <w:szCs w:val="19"/>
          <w:lang w:val="en-US"/>
        </w:rPr>
        <w:t>this.Floor1.TabIndex = 0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1.Text = "</w:t>
      </w:r>
      <w:r w:rsidRPr="00E85214">
        <w:rPr>
          <w:rFonts w:ascii="Consolas" w:hAnsi="Consolas" w:cs="Consolas"/>
          <w:sz w:val="19"/>
          <w:szCs w:val="19"/>
        </w:rPr>
        <w:t>Этаж</w:t>
      </w:r>
      <w:r w:rsidRPr="00E85214">
        <w:rPr>
          <w:rFonts w:ascii="Consolas" w:hAnsi="Consolas" w:cs="Consolas"/>
          <w:sz w:val="19"/>
          <w:szCs w:val="19"/>
          <w:lang w:val="en-US"/>
        </w:rPr>
        <w:t xml:space="preserve"> 1"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1.UseVisualStyleBackColor = true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2.BackgroundImage = global: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:RentCenter.Window.Properties.Resources.floor2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2.Location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Poi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4, 22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2.Margin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Windows.Forms.Padding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2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2.Name = "Floor2"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2.Padding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Windows.Forms.Padding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2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2.Siz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Siz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964, 377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2.TabIndex = 1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2.Text = "</w:t>
      </w:r>
      <w:r w:rsidRPr="00E85214">
        <w:rPr>
          <w:rFonts w:ascii="Consolas" w:hAnsi="Consolas" w:cs="Consolas"/>
          <w:sz w:val="19"/>
          <w:szCs w:val="19"/>
        </w:rPr>
        <w:t>Этаж</w:t>
      </w:r>
      <w:r w:rsidRPr="00E85214">
        <w:rPr>
          <w:rFonts w:ascii="Consolas" w:hAnsi="Consolas" w:cs="Consolas"/>
          <w:sz w:val="19"/>
          <w:szCs w:val="19"/>
          <w:lang w:val="en-US"/>
        </w:rPr>
        <w:t xml:space="preserve"> 2"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2.UseVisualStyleBackColor = true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3.BackgroundImage = global: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:RentCenter.Window.Properties.Resources.floor3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3.Location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Poi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4, 22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3.Margin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Windows.Forms.Padding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2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3.Name = "Floor3"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3.Siz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Siz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964, 377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3.TabIndex = 2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3.Text = "</w:t>
      </w:r>
      <w:r w:rsidRPr="00E85214">
        <w:rPr>
          <w:rFonts w:ascii="Consolas" w:hAnsi="Consolas" w:cs="Consolas"/>
          <w:sz w:val="19"/>
          <w:szCs w:val="19"/>
        </w:rPr>
        <w:t>Этаж</w:t>
      </w:r>
      <w:r w:rsidRPr="00E85214">
        <w:rPr>
          <w:rFonts w:ascii="Consolas" w:hAnsi="Consolas" w:cs="Consolas"/>
          <w:sz w:val="19"/>
          <w:szCs w:val="19"/>
          <w:lang w:val="en-US"/>
        </w:rPr>
        <w:t xml:space="preserve"> 3"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Floor3.UseVisualStyleBackColor = true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GanttChart.AllowManualEditBar = false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GanttChart.BackColor = System.Drawing.Color.White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GanttChart.DateFont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Fo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"Verdana", 8F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GanttChart.FromDat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ateTim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((long)(0))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GanttChart.Location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Poi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1, 418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GanttChart.Margin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Windows.Forms.Padding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2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GanttChart.Name = "GanttChart"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GanttChart.RowFont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Fo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"Verdana", 8F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GanttChart.Siz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Siz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964, 153);</w:t>
      </w:r>
    </w:p>
    <w:p w:rsidR="00551C3D" w:rsidRPr="009D6B8C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9D6B8C">
        <w:rPr>
          <w:rFonts w:ascii="Consolas" w:hAnsi="Consolas" w:cs="Consolas"/>
          <w:sz w:val="19"/>
          <w:szCs w:val="19"/>
          <w:lang w:val="en-US"/>
        </w:rPr>
        <w:t>this.GanttChart.TabIndex = 1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GanttChart.Text = "GanttChart"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GanttChart.TimeFont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Fo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"Verdana", 8F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GanttChart.ToDat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ateTim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((long)(0))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GanttChart.ToolTipText = ((System.Collections.Generic.List&lt;string&gt;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)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resources.GetObject("GanttChart.ToolTipText"))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    this.GanttChart.ToolTipTextTitle = ""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GanttChart.MouseMove +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Windows.Forms.MouseEventHandler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this.BarSelected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AutoScaleDimensions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SizeF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6F, 13F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AutoScaleMode = System.Windows.Forms.AutoScaleMode.Font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ClientSiz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Siz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986, 582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his.Controls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this.GanttChart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his.Controls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this.Floors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Margin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Windows.Forms.Padding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2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Name = "MainWindow"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Text = "</w:t>
      </w:r>
      <w:r w:rsidRPr="00E85214">
        <w:rPr>
          <w:rFonts w:ascii="Consolas" w:hAnsi="Consolas" w:cs="Consolas"/>
          <w:sz w:val="19"/>
          <w:szCs w:val="19"/>
        </w:rPr>
        <w:t>Аренда</w:t>
      </w:r>
      <w:r w:rsidRPr="00E85214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85214">
        <w:rPr>
          <w:rFonts w:ascii="Consolas" w:hAnsi="Consolas" w:cs="Consolas"/>
          <w:sz w:val="19"/>
          <w:szCs w:val="19"/>
        </w:rPr>
        <w:t>помещений</w:t>
      </w:r>
      <w:r w:rsidRPr="00E85214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85214">
        <w:rPr>
          <w:rFonts w:ascii="Consolas" w:hAnsi="Consolas" w:cs="Consolas"/>
          <w:sz w:val="19"/>
          <w:szCs w:val="19"/>
        </w:rPr>
        <w:t>ТЦ</w:t>
      </w:r>
      <w:r w:rsidRPr="00E85214">
        <w:rPr>
          <w:rFonts w:ascii="Consolas" w:hAnsi="Consolas" w:cs="Consolas"/>
          <w:sz w:val="19"/>
          <w:szCs w:val="19"/>
          <w:lang w:val="en-US"/>
        </w:rPr>
        <w:t xml:space="preserve"> \"</w:t>
      </w:r>
      <w:r w:rsidRPr="00E85214">
        <w:rPr>
          <w:rFonts w:ascii="Consolas" w:hAnsi="Consolas" w:cs="Consolas"/>
          <w:sz w:val="19"/>
          <w:szCs w:val="19"/>
        </w:rPr>
        <w:t>Флагман</w:t>
      </w:r>
      <w:r w:rsidRPr="00E85214">
        <w:rPr>
          <w:rFonts w:ascii="Consolas" w:hAnsi="Consolas" w:cs="Consolas"/>
          <w:sz w:val="19"/>
          <w:szCs w:val="19"/>
          <w:lang w:val="en-US"/>
        </w:rPr>
        <w:t>\""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his.Floors.ResumeLayou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false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his.ResumeLayou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false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#endregion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Windows.Forms.TabControl Floors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Windows.Forms.TabPage Floor1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Windows.Forms.TabPage Floor2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Windows.Forms.TabPage Floor3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RentCenter.Gantt.GanttChart GanttChart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</w:t>
      </w:r>
      <w:r w:rsidRPr="00E85214">
        <w:rPr>
          <w:rFonts w:ascii="Consolas" w:hAnsi="Consolas" w:cs="Consolas"/>
          <w:sz w:val="19"/>
          <w:szCs w:val="19"/>
        </w:rPr>
        <w:t>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85214">
        <w:rPr>
          <w:rFonts w:ascii="Consolas" w:hAnsi="Consolas" w:cs="Consolas"/>
          <w:sz w:val="19"/>
          <w:szCs w:val="19"/>
        </w:rPr>
        <w:t>}</w:t>
      </w:r>
    </w:p>
    <w:p w:rsidR="00551C3D" w:rsidRPr="00E85214" w:rsidRDefault="00551C3D" w:rsidP="00D02912">
      <w:pPr>
        <w:autoSpaceDE w:val="0"/>
        <w:autoSpaceDN w:val="0"/>
        <w:adjustRightInd w:val="0"/>
        <w:spacing w:after="0" w:line="384" w:lineRule="auto"/>
        <w:jc w:val="center"/>
        <w:rPr>
          <w:rFonts w:ascii="Times New Roman" w:eastAsia="Calibri" w:hAnsi="Times New Roman" w:cs="Times New Roman"/>
          <w:sz w:val="28"/>
          <w:szCs w:val="28"/>
          <w:highlight w:val="white"/>
          <w:lang w:val="en-US"/>
        </w:rPr>
      </w:pPr>
    </w:p>
    <w:p w:rsidR="00D02912" w:rsidRPr="00E85214" w:rsidRDefault="00D02912" w:rsidP="00D02912">
      <w:pPr>
        <w:autoSpaceDE w:val="0"/>
        <w:autoSpaceDN w:val="0"/>
        <w:adjustRightInd w:val="0"/>
        <w:spacing w:after="0" w:line="384" w:lineRule="auto"/>
        <w:jc w:val="center"/>
        <w:rPr>
          <w:rFonts w:ascii="Times New Roman" w:eastAsia="Calibri" w:hAnsi="Times New Roman" w:cs="Times New Roman"/>
          <w:sz w:val="28"/>
          <w:szCs w:val="28"/>
          <w:highlight w:val="white"/>
          <w:lang w:val="en-US"/>
        </w:rPr>
      </w:pPr>
      <w:r w:rsidRPr="00E85214">
        <w:rPr>
          <w:rFonts w:ascii="Times New Roman" w:eastAsia="Calibri" w:hAnsi="Times New Roman" w:cs="Times New Roman"/>
          <w:sz w:val="28"/>
          <w:szCs w:val="28"/>
          <w:highlight w:val="white"/>
        </w:rPr>
        <w:t>Файл</w:t>
      </w:r>
      <w:r w:rsidRPr="00E85214">
        <w:rPr>
          <w:rFonts w:ascii="Times New Roman" w:eastAsia="Calibri" w:hAnsi="Times New Roman" w:cs="Times New Roman"/>
          <w:sz w:val="28"/>
          <w:szCs w:val="28"/>
          <w:highlight w:val="white"/>
          <w:lang w:val="en-US"/>
        </w:rPr>
        <w:t xml:space="preserve"> “</w:t>
      </w:r>
      <w:r w:rsidR="00551C3D" w:rsidRPr="00E85214">
        <w:rPr>
          <w:rFonts w:ascii="Times New Roman" w:eastAsia="Calibri" w:hAnsi="Times New Roman" w:cs="Times New Roman"/>
          <w:sz w:val="28"/>
          <w:szCs w:val="28"/>
          <w:highlight w:val="white"/>
          <w:lang w:val="en-US"/>
        </w:rPr>
        <w:t>RoomDialog</w:t>
      </w:r>
      <w:r w:rsidRPr="00E85214">
        <w:rPr>
          <w:rFonts w:ascii="Times New Roman" w:eastAsia="Calibri" w:hAnsi="Times New Roman" w:cs="Times New Roman"/>
          <w:sz w:val="28"/>
          <w:szCs w:val="28"/>
          <w:highlight w:val="white"/>
          <w:lang w:val="en-US"/>
        </w:rPr>
        <w:t>.cs”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Drawing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Linq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Reflection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Windows.Forms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namespac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RentCenter.Window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ublic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partial class RoomDialog : Form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tatic RoomDialog _dialogForm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Room _room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Tuple&lt;DateTime, DateTime&gt; _lastTime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ublic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RoomDialog(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nitializeCompone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); 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ublic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tatic void Dialog(Room room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dialogForm = new RoomDialog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_room = room,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RentList =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{ DataSourc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room.Rents.Select(r =&gt; r.Renter).ToArray() },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RentColor = {DataSource =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ypeof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Color).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etProperties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BindingFlags.Static | BindingFlags.DeclaredOnly | BindingFlags.Public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.Select(x=&gt;x.Name).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oArray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}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dialogForm.Text += $" {room.Index}"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dialogForm.RentList.SelectedIndex = -1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dialogForm.RentStart.ValueChanged += ChangeCost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dialogForm.RentEnd.ValueChanged += ChangeCost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dialogForm._lastTime = new Tuple&lt;DateTime, DateTime&gt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(_dialogForm.RentStart.MinDate, _dialogForm.RentEnd.MaxDate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dialogForm.RentColor.DrawItem += (sender, args) =&gt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g = args.Graphics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rect = args.Bounds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f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(args.Index &lt; 0) return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n = ((ComboBox)sender).Items[args.Index].ToString(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f = new Font("Arial", 9, FontStyle.Regular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c = Color.FromName(n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b = new SolidBrush(c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.DrawString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n, f, Brushes.Black, rect.X, rect.Top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.FillRectangl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b, rect.X + 110, rect.Y + 5, rect.Width - 10, rect.Height - 10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}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dialogForm.ShowDialog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tatic void ChangeCost(object sender, EventArgs e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d = _dialogForm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f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((d.RentEnd.Value - d.RentStart.Value).TotalDays &lt; 1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d.RentStart.Value = d._lastTime.Item1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d.RentEnd.Value = d._lastTime.Item2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return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.RentPrice.Text =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$@"{d._room.Area * d._room.Price * (d.RentEnd.Value - d.RentStart.Value).TotalDays} </w:t>
      </w:r>
      <w:r w:rsidRPr="00E85214">
        <w:rPr>
          <w:rFonts w:ascii="Consolas" w:hAnsi="Consolas" w:cs="Consolas"/>
          <w:sz w:val="19"/>
          <w:szCs w:val="19"/>
        </w:rPr>
        <w:t>руб</w:t>
      </w:r>
      <w:r w:rsidRPr="00E85214">
        <w:rPr>
          <w:rFonts w:ascii="Consolas" w:hAnsi="Consolas" w:cs="Consolas"/>
          <w:sz w:val="19"/>
          <w:szCs w:val="19"/>
          <w:lang w:val="en-US"/>
        </w:rPr>
        <w:t>.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";</w:t>
      </w:r>
      <w:proofErr w:type="gramEnd"/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._lastTime = new Tuple&lt;DateTime, DateTime&gt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(d.RentStart.Value, d.RentEnd.Value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void AddRent(object sender, EventArgs e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f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(!DataCorrect()) return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d = _dialogForm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rent = new Rent(d.RentName.Text, d.RentStart.Value, d.RentEnd.Value,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Color.FromNam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(string)d.RentColor.SelectedItem)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f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(d._room.Rents.Any(r =&gt; r.CompareTo(rent) == 0)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551C3D" w:rsidRPr="009D6B8C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MessageBox</w:t>
      </w:r>
      <w:r w:rsidRPr="009D6B8C">
        <w:rPr>
          <w:rFonts w:ascii="Consolas" w:hAnsi="Consolas" w:cs="Consolas"/>
          <w:sz w:val="19"/>
          <w:szCs w:val="19"/>
        </w:rPr>
        <w:t>.</w:t>
      </w:r>
      <w:r w:rsidRPr="00E85214">
        <w:rPr>
          <w:rFonts w:ascii="Consolas" w:hAnsi="Consolas" w:cs="Consolas"/>
          <w:sz w:val="19"/>
          <w:szCs w:val="19"/>
          <w:lang w:val="en-US"/>
        </w:rPr>
        <w:t>Show</w:t>
      </w:r>
      <w:r w:rsidRPr="009D6B8C">
        <w:rPr>
          <w:rFonts w:ascii="Consolas" w:hAnsi="Consolas" w:cs="Consolas"/>
          <w:sz w:val="19"/>
          <w:szCs w:val="19"/>
        </w:rPr>
        <w:t>(</w:t>
      </w:r>
      <w:proofErr w:type="gramEnd"/>
      <w:r w:rsidRPr="009D6B8C">
        <w:rPr>
          <w:rFonts w:ascii="Consolas" w:hAnsi="Consolas" w:cs="Consolas"/>
          <w:sz w:val="19"/>
          <w:szCs w:val="19"/>
        </w:rPr>
        <w:t>"</w:t>
      </w:r>
      <w:r w:rsidRPr="00E85214">
        <w:rPr>
          <w:rFonts w:ascii="Consolas" w:hAnsi="Consolas" w:cs="Consolas"/>
          <w:sz w:val="19"/>
          <w:szCs w:val="19"/>
        </w:rPr>
        <w:t>Даты</w:t>
      </w:r>
      <w:r w:rsidRPr="009D6B8C">
        <w:rPr>
          <w:rFonts w:ascii="Consolas" w:hAnsi="Consolas" w:cs="Consolas"/>
          <w:sz w:val="19"/>
          <w:szCs w:val="19"/>
        </w:rPr>
        <w:t xml:space="preserve"> </w:t>
      </w:r>
      <w:r w:rsidRPr="00E85214">
        <w:rPr>
          <w:rFonts w:ascii="Consolas" w:hAnsi="Consolas" w:cs="Consolas"/>
          <w:sz w:val="19"/>
          <w:szCs w:val="19"/>
        </w:rPr>
        <w:t>накладываются</w:t>
      </w:r>
      <w:r w:rsidRPr="009D6B8C">
        <w:rPr>
          <w:rFonts w:ascii="Consolas" w:hAnsi="Consolas" w:cs="Consolas"/>
          <w:sz w:val="19"/>
          <w:szCs w:val="19"/>
        </w:rPr>
        <w:t xml:space="preserve"> </w:t>
      </w:r>
      <w:r w:rsidRPr="00E85214">
        <w:rPr>
          <w:rFonts w:ascii="Consolas" w:hAnsi="Consolas" w:cs="Consolas"/>
          <w:sz w:val="19"/>
          <w:szCs w:val="19"/>
        </w:rPr>
        <w:t>по</w:t>
      </w:r>
      <w:r w:rsidRPr="009D6B8C">
        <w:rPr>
          <w:rFonts w:ascii="Consolas" w:hAnsi="Consolas" w:cs="Consolas"/>
          <w:sz w:val="19"/>
          <w:szCs w:val="19"/>
        </w:rPr>
        <w:t xml:space="preserve"> </w:t>
      </w:r>
      <w:r w:rsidRPr="00E85214">
        <w:rPr>
          <w:rFonts w:ascii="Consolas" w:hAnsi="Consolas" w:cs="Consolas"/>
          <w:sz w:val="19"/>
          <w:szCs w:val="19"/>
        </w:rPr>
        <w:t>времени</w:t>
      </w:r>
      <w:r w:rsidRPr="009D6B8C">
        <w:rPr>
          <w:rFonts w:ascii="Consolas" w:hAnsi="Consolas" w:cs="Consolas"/>
          <w:sz w:val="19"/>
          <w:szCs w:val="19"/>
        </w:rPr>
        <w:t>", "</w:t>
      </w:r>
      <w:r w:rsidRPr="00E85214">
        <w:rPr>
          <w:rFonts w:ascii="Consolas" w:hAnsi="Consolas" w:cs="Consolas"/>
          <w:sz w:val="19"/>
          <w:szCs w:val="19"/>
        </w:rPr>
        <w:t>Ошибка</w:t>
      </w:r>
      <w:r w:rsidRPr="009D6B8C">
        <w:rPr>
          <w:rFonts w:ascii="Consolas" w:hAnsi="Consolas" w:cs="Consolas"/>
          <w:sz w:val="19"/>
          <w:szCs w:val="19"/>
        </w:rPr>
        <w:t xml:space="preserve">!", </w:t>
      </w:r>
      <w:r w:rsidRPr="00E85214">
        <w:rPr>
          <w:rFonts w:ascii="Consolas" w:hAnsi="Consolas" w:cs="Consolas"/>
          <w:sz w:val="19"/>
          <w:szCs w:val="19"/>
          <w:lang w:val="en-US"/>
        </w:rPr>
        <w:t>MessageBoxButtons</w:t>
      </w:r>
      <w:r w:rsidRPr="009D6B8C">
        <w:rPr>
          <w:rFonts w:ascii="Consolas" w:hAnsi="Consolas" w:cs="Consolas"/>
          <w:sz w:val="19"/>
          <w:szCs w:val="19"/>
        </w:rPr>
        <w:t>.</w:t>
      </w:r>
      <w:r w:rsidRPr="00E85214">
        <w:rPr>
          <w:rFonts w:ascii="Consolas" w:hAnsi="Consolas" w:cs="Consolas"/>
          <w:sz w:val="19"/>
          <w:szCs w:val="19"/>
          <w:lang w:val="en-US"/>
        </w:rPr>
        <w:t>OK</w:t>
      </w:r>
      <w:r w:rsidRPr="009D6B8C">
        <w:rPr>
          <w:rFonts w:ascii="Consolas" w:hAnsi="Consolas" w:cs="Consolas"/>
          <w:sz w:val="19"/>
          <w:szCs w:val="19"/>
        </w:rPr>
        <w:t>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D6B8C">
        <w:rPr>
          <w:rFonts w:ascii="Consolas" w:hAnsi="Consolas" w:cs="Consolas"/>
          <w:sz w:val="19"/>
          <w:szCs w:val="19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return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room.Rents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rent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room.IsArended = true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MessageBox.Show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"</w:t>
      </w:r>
      <w:r w:rsidRPr="00E85214">
        <w:rPr>
          <w:rFonts w:ascii="Consolas" w:hAnsi="Consolas" w:cs="Consolas"/>
          <w:sz w:val="19"/>
          <w:szCs w:val="19"/>
        </w:rPr>
        <w:t>Аренда</w:t>
      </w:r>
      <w:r w:rsidRPr="00E85214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85214">
        <w:rPr>
          <w:rFonts w:ascii="Consolas" w:hAnsi="Consolas" w:cs="Consolas"/>
          <w:sz w:val="19"/>
          <w:szCs w:val="19"/>
        </w:rPr>
        <w:t>добавлена</w:t>
      </w:r>
      <w:r w:rsidRPr="00E85214">
        <w:rPr>
          <w:rFonts w:ascii="Consolas" w:hAnsi="Consolas" w:cs="Consolas"/>
          <w:sz w:val="19"/>
          <w:szCs w:val="19"/>
          <w:lang w:val="en-US"/>
        </w:rPr>
        <w:t>", "</w:t>
      </w:r>
      <w:r w:rsidRPr="00E85214">
        <w:rPr>
          <w:rFonts w:ascii="Consolas" w:hAnsi="Consolas" w:cs="Consolas"/>
          <w:sz w:val="19"/>
          <w:szCs w:val="19"/>
        </w:rPr>
        <w:t>Успешно</w:t>
      </w:r>
      <w:r w:rsidRPr="00E85214">
        <w:rPr>
          <w:rFonts w:ascii="Consolas" w:hAnsi="Consolas" w:cs="Consolas"/>
          <w:sz w:val="19"/>
          <w:szCs w:val="19"/>
          <w:lang w:val="en-US"/>
        </w:rPr>
        <w:t>", MessageBoxButtons.OK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RefreshLis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void DelRent(object sender, EventArgs e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f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(!FormCorrect()) return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d = _dialogForm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i = d.RentList.SelectedIndex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room.Rents.RemoveA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i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f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(!_room.Rents.Any()) _room.IsArended = false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.RentList.SelectedIndex = 0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MessageBox.Show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"</w:t>
      </w:r>
      <w:r w:rsidRPr="00E85214">
        <w:rPr>
          <w:rFonts w:ascii="Consolas" w:hAnsi="Consolas" w:cs="Consolas"/>
          <w:sz w:val="19"/>
          <w:szCs w:val="19"/>
        </w:rPr>
        <w:t>Аренда</w:t>
      </w:r>
      <w:r w:rsidRPr="00E85214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85214">
        <w:rPr>
          <w:rFonts w:ascii="Consolas" w:hAnsi="Consolas" w:cs="Consolas"/>
          <w:sz w:val="19"/>
          <w:szCs w:val="19"/>
        </w:rPr>
        <w:t>удалена</w:t>
      </w:r>
      <w:r w:rsidRPr="00E85214">
        <w:rPr>
          <w:rFonts w:ascii="Consolas" w:hAnsi="Consolas" w:cs="Consolas"/>
          <w:sz w:val="19"/>
          <w:szCs w:val="19"/>
          <w:lang w:val="en-US"/>
        </w:rPr>
        <w:t>", "</w:t>
      </w:r>
      <w:r w:rsidRPr="00E85214">
        <w:rPr>
          <w:rFonts w:ascii="Consolas" w:hAnsi="Consolas" w:cs="Consolas"/>
          <w:sz w:val="19"/>
          <w:szCs w:val="19"/>
        </w:rPr>
        <w:t>Успешно</w:t>
      </w:r>
      <w:r w:rsidRPr="00E85214">
        <w:rPr>
          <w:rFonts w:ascii="Consolas" w:hAnsi="Consolas" w:cs="Consolas"/>
          <w:sz w:val="19"/>
          <w:szCs w:val="19"/>
          <w:lang w:val="en-US"/>
        </w:rPr>
        <w:t>", MessageBoxButtons.OK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RefreshLis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void ChangeRent(object sender, EventArgs e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f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(!FormCorrect() || !DataCorrect()) return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d = _dialogForm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i = d.RentList.SelectedIndex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rent = new Rent(d.RentName.Text, d.RentStart.Value, d.RentEnd.Value,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Color.FromNam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(string) d.RentColor.SelectedItem)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f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(d._room.Rents.Where(r =&gt; r != d._room.Rents[i]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.Any(r =&gt;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r.CompareTo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rent) == 0)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551C3D" w:rsidRPr="009D6B8C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MessageBox</w:t>
      </w:r>
      <w:r w:rsidRPr="009D6B8C">
        <w:rPr>
          <w:rFonts w:ascii="Consolas" w:hAnsi="Consolas" w:cs="Consolas"/>
          <w:sz w:val="19"/>
          <w:szCs w:val="19"/>
        </w:rPr>
        <w:t>.</w:t>
      </w:r>
      <w:r w:rsidRPr="00E85214">
        <w:rPr>
          <w:rFonts w:ascii="Consolas" w:hAnsi="Consolas" w:cs="Consolas"/>
          <w:sz w:val="19"/>
          <w:szCs w:val="19"/>
          <w:lang w:val="en-US"/>
        </w:rPr>
        <w:t>Show</w:t>
      </w:r>
      <w:r w:rsidRPr="009D6B8C">
        <w:rPr>
          <w:rFonts w:ascii="Consolas" w:hAnsi="Consolas" w:cs="Consolas"/>
          <w:sz w:val="19"/>
          <w:szCs w:val="19"/>
        </w:rPr>
        <w:t>(</w:t>
      </w:r>
      <w:proofErr w:type="gramEnd"/>
      <w:r w:rsidRPr="009D6B8C">
        <w:rPr>
          <w:rFonts w:ascii="Consolas" w:hAnsi="Consolas" w:cs="Consolas"/>
          <w:sz w:val="19"/>
          <w:szCs w:val="19"/>
        </w:rPr>
        <w:t>"</w:t>
      </w:r>
      <w:r w:rsidRPr="00E85214">
        <w:rPr>
          <w:rFonts w:ascii="Consolas" w:hAnsi="Consolas" w:cs="Consolas"/>
          <w:sz w:val="19"/>
          <w:szCs w:val="19"/>
        </w:rPr>
        <w:t>Даты</w:t>
      </w:r>
      <w:r w:rsidRPr="009D6B8C">
        <w:rPr>
          <w:rFonts w:ascii="Consolas" w:hAnsi="Consolas" w:cs="Consolas"/>
          <w:sz w:val="19"/>
          <w:szCs w:val="19"/>
        </w:rPr>
        <w:t xml:space="preserve"> </w:t>
      </w:r>
      <w:r w:rsidRPr="00E85214">
        <w:rPr>
          <w:rFonts w:ascii="Consolas" w:hAnsi="Consolas" w:cs="Consolas"/>
          <w:sz w:val="19"/>
          <w:szCs w:val="19"/>
        </w:rPr>
        <w:t>накладываются</w:t>
      </w:r>
      <w:r w:rsidRPr="009D6B8C">
        <w:rPr>
          <w:rFonts w:ascii="Consolas" w:hAnsi="Consolas" w:cs="Consolas"/>
          <w:sz w:val="19"/>
          <w:szCs w:val="19"/>
        </w:rPr>
        <w:t xml:space="preserve"> </w:t>
      </w:r>
      <w:r w:rsidRPr="00E85214">
        <w:rPr>
          <w:rFonts w:ascii="Consolas" w:hAnsi="Consolas" w:cs="Consolas"/>
          <w:sz w:val="19"/>
          <w:szCs w:val="19"/>
        </w:rPr>
        <w:t>по</w:t>
      </w:r>
      <w:r w:rsidRPr="009D6B8C">
        <w:rPr>
          <w:rFonts w:ascii="Consolas" w:hAnsi="Consolas" w:cs="Consolas"/>
          <w:sz w:val="19"/>
          <w:szCs w:val="19"/>
        </w:rPr>
        <w:t xml:space="preserve"> </w:t>
      </w:r>
      <w:r w:rsidRPr="00E85214">
        <w:rPr>
          <w:rFonts w:ascii="Consolas" w:hAnsi="Consolas" w:cs="Consolas"/>
          <w:sz w:val="19"/>
          <w:szCs w:val="19"/>
        </w:rPr>
        <w:t>времени</w:t>
      </w:r>
      <w:r w:rsidRPr="009D6B8C">
        <w:rPr>
          <w:rFonts w:ascii="Consolas" w:hAnsi="Consolas" w:cs="Consolas"/>
          <w:sz w:val="19"/>
          <w:szCs w:val="19"/>
        </w:rPr>
        <w:t>", "</w:t>
      </w:r>
      <w:r w:rsidRPr="00E85214">
        <w:rPr>
          <w:rFonts w:ascii="Consolas" w:hAnsi="Consolas" w:cs="Consolas"/>
          <w:sz w:val="19"/>
          <w:szCs w:val="19"/>
        </w:rPr>
        <w:t>Ошибка</w:t>
      </w:r>
      <w:r w:rsidRPr="009D6B8C">
        <w:rPr>
          <w:rFonts w:ascii="Consolas" w:hAnsi="Consolas" w:cs="Consolas"/>
          <w:sz w:val="19"/>
          <w:szCs w:val="19"/>
        </w:rPr>
        <w:t xml:space="preserve">!", </w:t>
      </w:r>
      <w:r w:rsidRPr="00E85214">
        <w:rPr>
          <w:rFonts w:ascii="Consolas" w:hAnsi="Consolas" w:cs="Consolas"/>
          <w:sz w:val="19"/>
          <w:szCs w:val="19"/>
          <w:lang w:val="en-US"/>
        </w:rPr>
        <w:t>MessageBoxButtons</w:t>
      </w:r>
      <w:r w:rsidRPr="009D6B8C">
        <w:rPr>
          <w:rFonts w:ascii="Consolas" w:hAnsi="Consolas" w:cs="Consolas"/>
          <w:sz w:val="19"/>
          <w:szCs w:val="19"/>
        </w:rPr>
        <w:t>.</w:t>
      </w:r>
      <w:r w:rsidRPr="00E85214">
        <w:rPr>
          <w:rFonts w:ascii="Consolas" w:hAnsi="Consolas" w:cs="Consolas"/>
          <w:sz w:val="19"/>
          <w:szCs w:val="19"/>
          <w:lang w:val="en-US"/>
        </w:rPr>
        <w:t>OK</w:t>
      </w:r>
      <w:r w:rsidRPr="009D6B8C">
        <w:rPr>
          <w:rFonts w:ascii="Consolas" w:hAnsi="Consolas" w:cs="Consolas"/>
          <w:sz w:val="19"/>
          <w:szCs w:val="19"/>
        </w:rPr>
        <w:t>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D6B8C">
        <w:rPr>
          <w:rFonts w:ascii="Consolas" w:hAnsi="Consolas" w:cs="Consolas"/>
          <w:sz w:val="19"/>
          <w:szCs w:val="19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return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room.Rents[i].Renter = d.RentName.Text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room.Rents[i].RentStart = d.RentStart.Value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room.Rents[i].RentEnd = d.RentEnd.Value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room.Rents[i].Color =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Color.FromNam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(string)d.RentColor.SelectedItem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MessageBox.Show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"</w:t>
      </w:r>
      <w:r w:rsidRPr="00E85214">
        <w:rPr>
          <w:rFonts w:ascii="Consolas" w:hAnsi="Consolas" w:cs="Consolas"/>
          <w:sz w:val="19"/>
          <w:szCs w:val="19"/>
        </w:rPr>
        <w:t>Аренда</w:t>
      </w:r>
      <w:r w:rsidRPr="00E85214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85214">
        <w:rPr>
          <w:rFonts w:ascii="Consolas" w:hAnsi="Consolas" w:cs="Consolas"/>
          <w:sz w:val="19"/>
          <w:szCs w:val="19"/>
        </w:rPr>
        <w:t>изменена</w:t>
      </w:r>
      <w:r w:rsidRPr="00E85214">
        <w:rPr>
          <w:rFonts w:ascii="Consolas" w:hAnsi="Consolas" w:cs="Consolas"/>
          <w:sz w:val="19"/>
          <w:szCs w:val="19"/>
          <w:lang w:val="en-US"/>
        </w:rPr>
        <w:t>", "</w:t>
      </w:r>
      <w:r w:rsidRPr="00E85214">
        <w:rPr>
          <w:rFonts w:ascii="Consolas" w:hAnsi="Consolas" w:cs="Consolas"/>
          <w:sz w:val="19"/>
          <w:szCs w:val="19"/>
        </w:rPr>
        <w:t>Успешно</w:t>
      </w:r>
      <w:r w:rsidRPr="00E85214">
        <w:rPr>
          <w:rFonts w:ascii="Consolas" w:hAnsi="Consolas" w:cs="Consolas"/>
          <w:sz w:val="19"/>
          <w:szCs w:val="19"/>
          <w:lang w:val="en-US"/>
        </w:rPr>
        <w:t>", MessageBoxButtons.OK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RefreshLis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void SelectRent(object sender, EventArgs e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f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!FormCorrect()) return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d = _dialogForm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va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i = d.RentList.SelectedIndex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.RentColor.SelectedItem = _room.Rents[i].Color.Name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.RentName.Text =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d.RentList.SelectedItem.ToString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.RentStart.Value = _room.Rents[i].RentStart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.RentEnd.Value = _room.Rents[i].RentEnd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._lastTime = new Tuple&lt;DateTime, DateTime&gt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(d.RentStart.Value, d.RentEnd.Value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void RefreshList(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dialogForm.RentList.DataSource = _room.Rents.Select(r =&gt; r.Renter).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oArray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tatic bool FormCorrect(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f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(_dialogForm == null) return false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return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_dialogForm.RentList.SelectedIndex != -1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tatic bool DataCorrect(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f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(string.IsNullOrEmpty(_dialogForm.RentName.Text)) return false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return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_dialogForm.RentColor.Text != "Transparent";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lastRenderedPageBreak/>
        <w:t xml:space="preserve">    }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}</w:t>
      </w:r>
    </w:p>
    <w:p w:rsidR="0088583E" w:rsidRPr="00E85214" w:rsidRDefault="0088583E" w:rsidP="008858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551C3D" w:rsidP="00E85214">
      <w:pPr>
        <w:autoSpaceDE w:val="0"/>
        <w:autoSpaceDN w:val="0"/>
        <w:adjustRightInd w:val="0"/>
        <w:spacing w:after="0" w:line="384" w:lineRule="auto"/>
        <w:jc w:val="center"/>
        <w:rPr>
          <w:rFonts w:ascii="Times New Roman" w:eastAsia="Calibri" w:hAnsi="Times New Roman" w:cs="Times New Roman"/>
          <w:sz w:val="28"/>
          <w:szCs w:val="28"/>
          <w:highlight w:val="white"/>
          <w:lang w:val="en-US"/>
        </w:rPr>
      </w:pPr>
      <w:r w:rsidRPr="00E85214">
        <w:rPr>
          <w:rFonts w:ascii="Times New Roman" w:eastAsia="Calibri" w:hAnsi="Times New Roman" w:cs="Times New Roman"/>
          <w:sz w:val="28"/>
          <w:szCs w:val="28"/>
          <w:highlight w:val="white"/>
        </w:rPr>
        <w:t>Файл</w:t>
      </w:r>
      <w:r w:rsidRPr="00E85214">
        <w:rPr>
          <w:rFonts w:ascii="Times New Roman" w:eastAsia="Calibri" w:hAnsi="Times New Roman" w:cs="Times New Roman"/>
          <w:sz w:val="28"/>
          <w:szCs w:val="28"/>
          <w:highlight w:val="white"/>
          <w:lang w:val="en-US"/>
        </w:rPr>
        <w:t xml:space="preserve"> “RoomDialog.Designer.cs”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namespac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RentCenter.Window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{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artial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class RoomDialog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{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ComponentModel.IContainer components = null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otected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override void Dispose(bool disposing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f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(disposing &amp;&amp; (components != null)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components.Dispos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base.Dispos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disposing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#region Windows Form Designer generated cod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void InitializeComponent(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List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Windows.Forms.ComboBox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1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Windows.Forms.Label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Start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Windows.Forms.DateTimePicker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End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Windows.Forms.DateTimePicker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Color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Windows.Forms.ComboBox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Nam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Windows.Forms.TextBox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AddButton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Windows.Forms.Button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DelButton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Windows.Forms.Button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Pric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Windows.Forms.TextBox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2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Windows.Forms.Label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3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Windows.Forms.Label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4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Windows.Forms.Label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5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Windows.Forms.Label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6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Windows.Forms.Label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ChangeButton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Windows.Forms.Button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his.SuspendLayou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List.DropDownStyle = System.Windows.Forms.ComboBoxStyle.DropDownList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List.FormattingEnabled = true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List.Location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Poi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03, 12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List.Name = "RentList"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List.Siz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Siz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71, 21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List.TabIndex = 0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List.SelectedIndexChanged +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EventHandler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this.SelectRent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1.AutoSize = true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1.Location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Poi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2, 16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1.Name = "label1"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1.Siz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Siz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67, 13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1.TabIndex = 1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1.Text = "</w:t>
      </w:r>
      <w:r w:rsidRPr="00E85214">
        <w:rPr>
          <w:rFonts w:ascii="Consolas" w:hAnsi="Consolas" w:cs="Consolas"/>
          <w:sz w:val="19"/>
          <w:szCs w:val="19"/>
        </w:rPr>
        <w:t>Арендатель</w:t>
      </w:r>
      <w:r w:rsidRPr="00E85214">
        <w:rPr>
          <w:rFonts w:ascii="Consolas" w:hAnsi="Consolas" w:cs="Consolas"/>
          <w:sz w:val="19"/>
          <w:szCs w:val="19"/>
          <w:lang w:val="en-US"/>
        </w:rPr>
        <w:t>"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Start.Location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Poi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03, 65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Start.MaxDat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ateTim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2030, 12, 31, 0, 0, 0, 0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Start.MinDat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ateTim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990, 1, 1, 0, 0, 0, 0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Start.Name = "RentStart"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Start.Siz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Siz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71, 20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Start.TabIndex = 2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Start.Valu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ateTim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990, 1, 1, 0, 0, 0, 0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End.Location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Poi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03, 93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    this.RentEnd.MaxDat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ateTim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2030, 12, 31, 0, 0, 0, 0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End.MinDat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ateTim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990, 1, 1, 0, 0, 0, 0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End.Name = "RentEnd"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End.Siz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Siz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71, 20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End.TabIndex = 3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End.Valu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ateTim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2030, 12, 31, 0, 0, 0, 0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Color.DrawMode = System.Windows.Forms.DrawMode.OwnerDrawVariable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Color.DropDownStyle = System.Windows.Forms.ComboBoxStyle.DropDownList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Color.FormattingEnabled = true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Color.Location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Poi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03, 119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Color.Name = "RentColor"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Color.Siz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Siz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71, 21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Color.TabIndex = 4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Name.Location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Poi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03, 39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Name.Name = "RentName"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Name.Siz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Siz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71, 20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Name.TabIndex = 5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AddButton.Location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Poi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5, 206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AddButton.Name = "AddButton"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AddButton.Siz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Siz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15, 23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AddButton.TabIndex = 6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AddButton.Text = "</w:t>
      </w:r>
      <w:r w:rsidRPr="00E85214">
        <w:rPr>
          <w:rFonts w:ascii="Consolas" w:hAnsi="Consolas" w:cs="Consolas"/>
          <w:sz w:val="19"/>
          <w:szCs w:val="19"/>
        </w:rPr>
        <w:t>Добавить</w:t>
      </w:r>
      <w:r w:rsidRPr="00E85214">
        <w:rPr>
          <w:rFonts w:ascii="Consolas" w:hAnsi="Consolas" w:cs="Consolas"/>
          <w:sz w:val="19"/>
          <w:szCs w:val="19"/>
          <w:lang w:val="en-US"/>
        </w:rPr>
        <w:t>"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AddButton.UseVisualStyleBackColor = true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AddButton.Click +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EventHandler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this.AddRent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DelButton.Location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Poi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50, 206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DelButton.Name = "DelButton"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DelButton.Siz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Siz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25, 23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DelButton.TabIndex = 7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DelButton.Text = "</w:t>
      </w:r>
      <w:r w:rsidRPr="00E85214">
        <w:rPr>
          <w:rFonts w:ascii="Consolas" w:hAnsi="Consolas" w:cs="Consolas"/>
          <w:sz w:val="19"/>
          <w:szCs w:val="19"/>
        </w:rPr>
        <w:t>Удалить</w:t>
      </w:r>
      <w:r w:rsidRPr="00E85214">
        <w:rPr>
          <w:rFonts w:ascii="Consolas" w:hAnsi="Consolas" w:cs="Consolas"/>
          <w:sz w:val="19"/>
          <w:szCs w:val="19"/>
          <w:lang w:val="en-US"/>
        </w:rPr>
        <w:t>"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DelButton.UseVisualStyleBackColor = true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DelButton.Click +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EventHandler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this.DelRent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Price.Enabled = false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Price.Location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Poi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03, 146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Price.Name = "RentPrice"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Price.Siz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Siz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71, 20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RentPrice.TabIndex = 8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2.AutoSize = true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2.Location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Poi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2, 42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2.Name = "label2"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2.Siz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Siz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29, 13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2.TabIndex = 9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2.Text = "</w:t>
      </w:r>
      <w:r w:rsidRPr="00E85214">
        <w:rPr>
          <w:rFonts w:ascii="Consolas" w:hAnsi="Consolas" w:cs="Consolas"/>
          <w:sz w:val="19"/>
          <w:szCs w:val="19"/>
        </w:rPr>
        <w:t>Имя</w:t>
      </w:r>
      <w:r w:rsidRPr="00E85214">
        <w:rPr>
          <w:rFonts w:ascii="Consolas" w:hAnsi="Consolas" w:cs="Consolas"/>
          <w:sz w:val="19"/>
          <w:szCs w:val="19"/>
          <w:lang w:val="en-US"/>
        </w:rPr>
        <w:t>"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3.AutoSize = true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3.Location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Poi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3, 68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3.Name = "label3"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3.Siz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Siz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85, 13);</w:t>
      </w:r>
    </w:p>
    <w:p w:rsidR="00E85214" w:rsidRPr="009D6B8C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9D6B8C">
        <w:rPr>
          <w:rFonts w:ascii="Consolas" w:hAnsi="Consolas" w:cs="Consolas"/>
          <w:sz w:val="19"/>
          <w:szCs w:val="19"/>
          <w:lang w:val="en-US"/>
        </w:rPr>
        <w:t>this.label3.TabIndex = 10;</w:t>
      </w:r>
    </w:p>
    <w:p w:rsidR="00E85214" w:rsidRPr="009D6B8C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D6B8C">
        <w:rPr>
          <w:rFonts w:ascii="Consolas" w:hAnsi="Consolas" w:cs="Consolas"/>
          <w:sz w:val="19"/>
          <w:szCs w:val="19"/>
          <w:lang w:val="en-US"/>
        </w:rPr>
        <w:t xml:space="preserve">            this.label3.Text = "</w:t>
      </w:r>
      <w:r w:rsidRPr="00E85214">
        <w:rPr>
          <w:rFonts w:ascii="Consolas" w:hAnsi="Consolas" w:cs="Consolas"/>
          <w:sz w:val="19"/>
          <w:szCs w:val="19"/>
        </w:rPr>
        <w:t>Начало</w:t>
      </w:r>
      <w:r w:rsidRPr="009D6B8C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85214">
        <w:rPr>
          <w:rFonts w:ascii="Consolas" w:hAnsi="Consolas" w:cs="Consolas"/>
          <w:sz w:val="19"/>
          <w:szCs w:val="19"/>
        </w:rPr>
        <w:t>аренды</w:t>
      </w:r>
      <w:r w:rsidRPr="009D6B8C">
        <w:rPr>
          <w:rFonts w:ascii="Consolas" w:hAnsi="Consolas" w:cs="Consolas"/>
          <w:sz w:val="19"/>
          <w:szCs w:val="19"/>
          <w:lang w:val="en-US"/>
        </w:rPr>
        <w:t>";</w:t>
      </w:r>
    </w:p>
    <w:p w:rsidR="00E85214" w:rsidRPr="009D6B8C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9D6B8C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E85214">
        <w:rPr>
          <w:rFonts w:ascii="Consolas" w:hAnsi="Consolas" w:cs="Consolas"/>
          <w:sz w:val="19"/>
          <w:szCs w:val="19"/>
          <w:lang w:val="en-US"/>
        </w:rPr>
        <w:t>this.label4.AutoSize = true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4.Location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Poi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2, 94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4.Name = "label4"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4.Siz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Siz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79, 13);</w:t>
      </w:r>
    </w:p>
    <w:p w:rsidR="00E85214" w:rsidRPr="009D6B8C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9D6B8C">
        <w:rPr>
          <w:rFonts w:ascii="Consolas" w:hAnsi="Consolas" w:cs="Consolas"/>
          <w:sz w:val="19"/>
          <w:szCs w:val="19"/>
          <w:lang w:val="en-US"/>
        </w:rPr>
        <w:t>this.label4.TabIndex = 11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4.Text = "</w:t>
      </w:r>
      <w:r w:rsidRPr="00E85214">
        <w:rPr>
          <w:rFonts w:ascii="Consolas" w:hAnsi="Consolas" w:cs="Consolas"/>
          <w:sz w:val="19"/>
          <w:szCs w:val="19"/>
        </w:rPr>
        <w:t>Конец</w:t>
      </w:r>
      <w:r w:rsidRPr="00E85214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85214">
        <w:rPr>
          <w:rFonts w:ascii="Consolas" w:hAnsi="Consolas" w:cs="Consolas"/>
          <w:sz w:val="19"/>
          <w:szCs w:val="19"/>
        </w:rPr>
        <w:t>аренды</w:t>
      </w:r>
      <w:r w:rsidRPr="00E85214">
        <w:rPr>
          <w:rFonts w:ascii="Consolas" w:hAnsi="Consolas" w:cs="Consolas"/>
          <w:sz w:val="19"/>
          <w:szCs w:val="19"/>
          <w:lang w:val="en-US"/>
        </w:rPr>
        <w:t>"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5.AutoSize = true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    this.label5.Location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Poi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2, 122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5.Name = "label5"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5.Siz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Siz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32, 13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5.TabIndex = 12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5.Text = "</w:t>
      </w:r>
      <w:r w:rsidRPr="00E85214">
        <w:rPr>
          <w:rFonts w:ascii="Consolas" w:hAnsi="Consolas" w:cs="Consolas"/>
          <w:sz w:val="19"/>
          <w:szCs w:val="19"/>
        </w:rPr>
        <w:t>Цвет</w:t>
      </w:r>
      <w:r w:rsidRPr="00E85214">
        <w:rPr>
          <w:rFonts w:ascii="Consolas" w:hAnsi="Consolas" w:cs="Consolas"/>
          <w:sz w:val="19"/>
          <w:szCs w:val="19"/>
          <w:lang w:val="en-US"/>
        </w:rPr>
        <w:t>"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6.AutoSize = true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6.Location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Poi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1, 150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6.Name = "label6"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6.Siz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Siz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62, 13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6.TabIndex = 13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label6.Text = "</w:t>
      </w:r>
      <w:r w:rsidRPr="00E85214">
        <w:rPr>
          <w:rFonts w:ascii="Consolas" w:hAnsi="Consolas" w:cs="Consolas"/>
          <w:sz w:val="19"/>
          <w:szCs w:val="19"/>
        </w:rPr>
        <w:t>Стоимость</w:t>
      </w:r>
      <w:r w:rsidRPr="00E85214">
        <w:rPr>
          <w:rFonts w:ascii="Consolas" w:hAnsi="Consolas" w:cs="Consolas"/>
          <w:sz w:val="19"/>
          <w:szCs w:val="19"/>
          <w:lang w:val="en-US"/>
        </w:rPr>
        <w:t>"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ChangeButton.Location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Poi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5, 177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ChangeButton.Name = "ChangeButton"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ChangeButton.Siz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Siz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260, 23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ChangeButton.TabIndex = 14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ChangeButton.Text = "</w:t>
      </w:r>
      <w:r w:rsidRPr="00E85214">
        <w:rPr>
          <w:rFonts w:ascii="Consolas" w:hAnsi="Consolas" w:cs="Consolas"/>
          <w:sz w:val="19"/>
          <w:szCs w:val="19"/>
        </w:rPr>
        <w:t>Изменить</w:t>
      </w:r>
      <w:r w:rsidRPr="00E85214">
        <w:rPr>
          <w:rFonts w:ascii="Consolas" w:hAnsi="Consolas" w:cs="Consolas"/>
          <w:sz w:val="19"/>
          <w:szCs w:val="19"/>
          <w:lang w:val="en-US"/>
        </w:rPr>
        <w:t>"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ChangeButton.UseVisualStyleBackColor = true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ChangeButton.Click +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EventHandler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this.ChangeRent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AutoScaleDimensions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SizeF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6F, 13F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AutoScaleMode = System.Windows.Forms.AutoScaleMode.Font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ClientSiz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ystem.Drawing.Siz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286, 240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his.Controls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this.ChangeButton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his.Controls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this.label6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his.Controls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this.label5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his.Controls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this.label4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his.Controls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this.label3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his.Controls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this.label2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his.Controls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this.RentPrice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his.Controls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this.DelButton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his.Controls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this.AddButton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his.Controls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this.RentName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his.Controls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this.RentColor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his.Controls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this.RentEnd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his.Controls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this.RentStart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his.Controls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this.label1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his.Controls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this.RentList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Name = "RoomDialog"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StartPosition = System.Windows.Forms.FormStartPosition.CenterParent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his.Text = "</w:t>
      </w:r>
      <w:r w:rsidRPr="00E85214">
        <w:rPr>
          <w:rFonts w:ascii="Consolas" w:hAnsi="Consolas" w:cs="Consolas"/>
          <w:sz w:val="19"/>
          <w:szCs w:val="19"/>
        </w:rPr>
        <w:t>Аренда</w:t>
      </w:r>
      <w:r w:rsidRPr="00E85214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E85214">
        <w:rPr>
          <w:rFonts w:ascii="Consolas" w:hAnsi="Consolas" w:cs="Consolas"/>
          <w:sz w:val="19"/>
          <w:szCs w:val="19"/>
        </w:rPr>
        <w:t>помещения</w:t>
      </w:r>
      <w:r w:rsidRPr="00E85214">
        <w:rPr>
          <w:rFonts w:ascii="Consolas" w:hAnsi="Consolas" w:cs="Consolas"/>
          <w:sz w:val="19"/>
          <w:szCs w:val="19"/>
          <w:lang w:val="en-US"/>
        </w:rPr>
        <w:t>"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his.ResumeLayou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false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his.PerformLayou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#endregio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Windows.Forms.ComboBox RentList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Windows.Forms.Label label1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Windows.Forms.DateTimePicker RentStart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Windows.Forms.DateTimePicker RentEnd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Windows.Forms.ComboBox RentColor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Windows.Forms.TextBox RentName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Windows.Forms.Button AddButton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Windows.Forms.Button DelButton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Windows.Forms.TextBox RentPrice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Windows.Forms.Label label2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Windows.Forms.Label label3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Windows.Forms.Label label4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Windows.Forms.Label label5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Windows.Forms.Label label6;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ystem.Windows.Forms.Button ChangeButton;</w:t>
      </w:r>
    </w:p>
    <w:p w:rsidR="00E85214" w:rsidRPr="009D6B8C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</w:t>
      </w:r>
      <w:r w:rsidRPr="009D6B8C">
        <w:rPr>
          <w:rFonts w:ascii="Consolas" w:hAnsi="Consolas" w:cs="Consolas"/>
          <w:sz w:val="19"/>
          <w:szCs w:val="19"/>
          <w:lang w:val="en-US"/>
        </w:rPr>
        <w:t>}</w:t>
      </w:r>
    </w:p>
    <w:p w:rsidR="00551C3D" w:rsidRPr="009D6B8C" w:rsidRDefault="00E85214" w:rsidP="00E85214">
      <w:pPr>
        <w:autoSpaceDE w:val="0"/>
        <w:autoSpaceDN w:val="0"/>
        <w:adjustRightInd w:val="0"/>
        <w:spacing w:after="0" w:line="384" w:lineRule="auto"/>
        <w:rPr>
          <w:rFonts w:ascii="Times New Roman" w:eastAsia="Calibri" w:hAnsi="Times New Roman" w:cs="Times New Roman"/>
          <w:sz w:val="28"/>
          <w:szCs w:val="28"/>
          <w:highlight w:val="white"/>
          <w:lang w:val="en-US"/>
        </w:rPr>
      </w:pPr>
      <w:r w:rsidRPr="009D6B8C">
        <w:rPr>
          <w:rFonts w:ascii="Consolas" w:hAnsi="Consolas" w:cs="Consolas"/>
          <w:sz w:val="19"/>
          <w:szCs w:val="19"/>
          <w:lang w:val="en-US"/>
        </w:rPr>
        <w:t>}</w:t>
      </w:r>
    </w:p>
    <w:p w:rsidR="00D02912" w:rsidRPr="00E85214" w:rsidRDefault="00D02912" w:rsidP="00D02912">
      <w:pPr>
        <w:autoSpaceDE w:val="0"/>
        <w:autoSpaceDN w:val="0"/>
        <w:adjustRightInd w:val="0"/>
        <w:spacing w:after="0" w:line="384" w:lineRule="auto"/>
        <w:jc w:val="center"/>
        <w:rPr>
          <w:rFonts w:ascii="Times New Roman" w:eastAsia="Calibri" w:hAnsi="Times New Roman" w:cs="Times New Roman"/>
          <w:sz w:val="28"/>
          <w:szCs w:val="28"/>
          <w:highlight w:val="white"/>
          <w:lang w:val="en-US"/>
        </w:rPr>
      </w:pPr>
      <w:r w:rsidRPr="00E85214">
        <w:rPr>
          <w:rFonts w:ascii="Times New Roman" w:eastAsia="Calibri" w:hAnsi="Times New Roman" w:cs="Times New Roman"/>
          <w:sz w:val="28"/>
          <w:szCs w:val="28"/>
          <w:highlight w:val="white"/>
        </w:rPr>
        <w:lastRenderedPageBreak/>
        <w:t>Файл</w:t>
      </w:r>
      <w:r w:rsidRPr="00E85214">
        <w:rPr>
          <w:rFonts w:ascii="Times New Roman" w:eastAsia="Calibri" w:hAnsi="Times New Roman" w:cs="Times New Roman"/>
          <w:sz w:val="28"/>
          <w:szCs w:val="28"/>
          <w:highlight w:val="white"/>
          <w:lang w:val="en-US"/>
        </w:rPr>
        <w:t xml:space="preserve"> “</w:t>
      </w:r>
      <w:r w:rsidR="00551C3D" w:rsidRPr="00E85214">
        <w:rPr>
          <w:rFonts w:ascii="Times New Roman" w:eastAsia="Calibri" w:hAnsi="Times New Roman" w:cs="Times New Roman"/>
          <w:sz w:val="28"/>
          <w:szCs w:val="28"/>
          <w:highlight w:val="white"/>
          <w:lang w:val="en-US"/>
        </w:rPr>
        <w:t>BarInformation.vb</w:t>
      </w:r>
      <w:r w:rsidRPr="00E85214">
        <w:rPr>
          <w:rFonts w:ascii="Times New Roman" w:eastAsia="Calibri" w:hAnsi="Times New Roman" w:cs="Times New Roman"/>
          <w:sz w:val="28"/>
          <w:szCs w:val="28"/>
          <w:highlight w:val="white"/>
          <w:lang w:val="en-US"/>
        </w:rPr>
        <w:t>”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Public Class BarInformation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Property BarText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tring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Property RowText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tring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Property FromTime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Date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Property ToTime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Date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Property Color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Color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Property HoverColor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Color</w:t>
      </w:r>
    </w:p>
    <w:p w:rsidR="00551C3D" w:rsidRPr="009D6B8C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</w:t>
      </w:r>
      <w:r w:rsidRPr="009D6B8C">
        <w:rPr>
          <w:rFonts w:ascii="Consolas" w:hAnsi="Consolas" w:cs="Consolas"/>
          <w:sz w:val="19"/>
          <w:szCs w:val="19"/>
          <w:lang w:val="en-US"/>
        </w:rPr>
        <w:t xml:space="preserve">Public Property RowIndex </w:t>
      </w:r>
      <w:proofErr w:type="gramStart"/>
      <w:r w:rsidRPr="009D6B8C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9D6B8C">
        <w:rPr>
          <w:rFonts w:ascii="Consolas" w:hAnsi="Consolas" w:cs="Consolas"/>
          <w:sz w:val="19"/>
          <w:szCs w:val="19"/>
          <w:lang w:val="en-US"/>
        </w:rPr>
        <w:t xml:space="preserve"> Integer</w:t>
      </w:r>
    </w:p>
    <w:p w:rsidR="00551C3D" w:rsidRPr="009D6B8C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Sub New(rowText As String, barText As String, fromTime As Date, totime As Date, color As Color, hoverColor As Color, ByVal rowIndex As Integer)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Me.RowText = rowText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Me.BarText = barText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Me.FromTime = fromTime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Me.ToTime = totime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Me.Color = color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Me.HoverColor = hoverColor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Me.RowIndex = rowIndex</w:t>
      </w:r>
    </w:p>
    <w:p w:rsidR="00551C3D" w:rsidRPr="00E85214" w:rsidRDefault="00551C3D" w:rsidP="00551C3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Sub</w:t>
      </w:r>
    </w:p>
    <w:p w:rsidR="0088583E" w:rsidRPr="009D6B8C" w:rsidRDefault="00551C3D" w:rsidP="00551C3D">
      <w:pPr>
        <w:autoSpaceDE w:val="0"/>
        <w:autoSpaceDN w:val="0"/>
        <w:adjustRightInd w:val="0"/>
        <w:spacing w:after="0" w:line="384" w:lineRule="auto"/>
        <w:rPr>
          <w:rFonts w:ascii="Consolas" w:hAnsi="Consolas" w:cs="Consolas"/>
          <w:sz w:val="19"/>
          <w:szCs w:val="19"/>
          <w:lang w:val="en-US"/>
        </w:rPr>
      </w:pPr>
      <w:r w:rsidRPr="009D6B8C">
        <w:rPr>
          <w:rFonts w:ascii="Consolas" w:hAnsi="Consolas" w:cs="Consolas"/>
          <w:sz w:val="19"/>
          <w:szCs w:val="19"/>
          <w:lang w:val="en-US"/>
        </w:rPr>
        <w:t>End Class</w:t>
      </w:r>
    </w:p>
    <w:p w:rsidR="00551C3D" w:rsidRPr="009D6B8C" w:rsidRDefault="00551C3D" w:rsidP="00551C3D">
      <w:pPr>
        <w:autoSpaceDE w:val="0"/>
        <w:autoSpaceDN w:val="0"/>
        <w:adjustRightInd w:val="0"/>
        <w:spacing w:after="0" w:line="384" w:lineRule="auto"/>
        <w:jc w:val="center"/>
        <w:rPr>
          <w:rFonts w:ascii="Times New Roman" w:eastAsia="Calibri" w:hAnsi="Times New Roman" w:cs="Times New Roman"/>
          <w:sz w:val="28"/>
          <w:szCs w:val="28"/>
          <w:highlight w:val="white"/>
          <w:lang w:val="en-US"/>
        </w:rPr>
      </w:pPr>
      <w:r w:rsidRPr="00E85214">
        <w:rPr>
          <w:rFonts w:ascii="Times New Roman" w:eastAsia="Calibri" w:hAnsi="Times New Roman" w:cs="Times New Roman"/>
          <w:sz w:val="28"/>
          <w:szCs w:val="28"/>
          <w:highlight w:val="white"/>
        </w:rPr>
        <w:t>Файл</w:t>
      </w:r>
      <w:r w:rsidRPr="009D6B8C">
        <w:rPr>
          <w:rFonts w:ascii="Times New Roman" w:eastAsia="Calibri" w:hAnsi="Times New Roman" w:cs="Times New Roman"/>
          <w:sz w:val="28"/>
          <w:szCs w:val="28"/>
          <w:highlight w:val="white"/>
          <w:lang w:val="en-US"/>
        </w:rPr>
        <w:t xml:space="preserve"> “</w:t>
      </w:r>
      <w:r w:rsidRPr="00E85214">
        <w:rPr>
          <w:rFonts w:ascii="Times New Roman" w:eastAsia="Calibri" w:hAnsi="Times New Roman" w:cs="Times New Roman"/>
          <w:sz w:val="28"/>
          <w:szCs w:val="28"/>
          <w:highlight w:val="white"/>
          <w:lang w:val="en-US"/>
        </w:rPr>
        <w:t>GanttChart</w:t>
      </w:r>
      <w:r w:rsidRPr="009D6B8C">
        <w:rPr>
          <w:rFonts w:ascii="Times New Roman" w:eastAsia="Calibri" w:hAnsi="Times New Roman" w:cs="Times New Roman"/>
          <w:sz w:val="28"/>
          <w:szCs w:val="28"/>
          <w:highlight w:val="white"/>
          <w:lang w:val="en-US"/>
        </w:rPr>
        <w:t>.</w:t>
      </w:r>
      <w:r w:rsidRPr="00E85214">
        <w:rPr>
          <w:rFonts w:ascii="Times New Roman" w:eastAsia="Calibri" w:hAnsi="Times New Roman" w:cs="Times New Roman"/>
          <w:sz w:val="28"/>
          <w:szCs w:val="28"/>
          <w:highlight w:val="white"/>
          <w:lang w:val="en-US"/>
        </w:rPr>
        <w:t>vb</w:t>
      </w:r>
      <w:r w:rsidRPr="009D6B8C">
        <w:rPr>
          <w:rFonts w:ascii="Times New Roman" w:eastAsia="Calibri" w:hAnsi="Times New Roman" w:cs="Times New Roman"/>
          <w:sz w:val="28"/>
          <w:szCs w:val="28"/>
          <w:highlight w:val="white"/>
          <w:lang w:val="en-US"/>
        </w:rPr>
        <w:t>”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Imports System.Drawing.Drawing2D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Public Class GanttChar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Inherits Control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mouseHoverPart As MouseOverPart = MouseOverPart.Empty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mouseHoverBarIndex As Integer = -1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bars As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Lis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Of ChartBarDate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headerFromDate As Date = Nothing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headerToDate As Date = Nothing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barIsChanging As Integer = -1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barStartRight As Integer = 20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barStartLeft As Integer = 100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headerTimeStartTop As Integer = 30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shownHeaderList As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Lis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Of Header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barStartTop As Integer = 50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barHeight As Integer = 9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barSpace As Integer = 5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widthPerItem As Integer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mouseOverColumnValue As Date = Nothing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mouseOverRowText As String = ""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mouseOverRowValue As Object = Nothing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lineColor As Pen = Pens.Bisq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dateTextFont As Font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Fo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"VERDANA", 8.0, FontStyle.Regular, GraphicsUnit.Point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timeTextFont As Font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Fo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"VERDANA", 8.0, FontStyle.Regular, GraphicsUnit.Point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rowTextFont As Font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Fo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"VERDANA", 8.0, FontStyle.Regular, GraphicsUnit.Point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Friend WithEvents ToolTip As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oolTip()</w:t>
      </w:r>
      <w:proofErr w:type="gramEnd"/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lastRenderedPageBreak/>
        <w:t xml:space="preserve">    Public Event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MouseDragge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sender As Object,e As MouseEventArgs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Event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BarChange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sender As Object, ByRef barValue As Object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objBmp As Bitmap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objGraphics As Graphics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#Region "Public properties"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Property AllowManualEditBar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Boolean = Fals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Property FromDate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Dat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G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Return _headerFromDat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G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S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headerFromDate = val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S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Property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Property ToDate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Dat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G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Return _headerToDat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G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S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headerToDate = val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S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Property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ReadOnly Property MouseOverRowText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tring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G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Return _mouseOverRowTex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G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Property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ReadOnly Property MouseOverRowValue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Objec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G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Return _mouseOverRowVal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G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Property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ReadOnly Property MouseOverColumnDate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Dat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G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Return _mouseOverColumnVal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G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Property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Property GridColor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P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G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Return _lineColor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G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S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lineColor = val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S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Property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Property RowFont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Fon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G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Return _rowTextFon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G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S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rowTextFont = val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S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Property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Property DateFont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Fon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G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Return _dateTextFon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G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S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dateTextFont = val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S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Property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Property TimeFont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Fon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G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Return _timeTextFon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G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S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timeTextFont = val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S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Property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#End Regio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#Region "Constructor"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Sub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New()</w:t>
      </w:r>
      <w:proofErr w:type="gramEnd"/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ToolTip.AutoPopDelay = 15000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ToolTip.InitialDelay = 250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ToolTip.OwnerDraw = Tr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_objBmp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Bitmap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280, 1024, Imaging.PixelFormat.Format24bppRgb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_objGraphics =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raphics.FromImag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_objBmp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etStyl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ControlStyles.DoubleBuffer Or ControlStyles.UserPaint Or ControlStyles.AllPaintingInWmPaint, True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#End Regio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#Region "Bars"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Sub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etBarStartLef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rowText As String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gfx As Graphics = CreateGraphics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length As Integer =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fx.MeasureString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rowText, _rowTextFont, 500).Width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length &gt; _barStartLeft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barStartLeft = length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Sub AddChartBar(rowText As String, barText As String, barValue As Object, fromTime As Date, toTime As Date, color As Color, hoverColor As Color, rowIndex As Integer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bar As New ChartBarDat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bar.Name = barTex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bar.Text = rowTex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bar.Value = barVal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bar.StartValue = fromTim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bar.EndValue = toTim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bar.Color = color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bar.HoverColor = hoverColor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bar.RowIndex = rowIndex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_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bars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bar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etBarStartLef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rowText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Sub AddChartBar(rowText As String, barText As String, barValue As Object, fromTime As Date, toTime As Date, color As Color, hoverColor As Color, rowIndex As Integer, hideFromMouseMove As Boolean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bar As New ChartBarDat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bar.Name = barTex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bar.Text = rowTex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bar.Value = barVal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bar.StartValue = fromTim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bar.EndValue = toTim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bar.Color = color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bar.HoverColor = hoverColor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bar.RowIndex = rowIndex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bar.HideFromMouseMove = hideFromMouseMov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_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bars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bar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etBarStartLef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rowText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Function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etIndexChartBar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rowText As String) As Integer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index As Integer = -1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For Each bar As ChartBarDate In _bars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If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bar.Text.Equals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rowText) = True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Return bar.RowIndex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If bar.RowIndex &gt; index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ndex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bar.RowIndex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Nex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Return index +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1</w:t>
      </w:r>
      <w:proofErr w:type="gramEnd"/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Functio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Sub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RemoveBars()</w:t>
      </w:r>
      <w:proofErr w:type="gramEnd"/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_bars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Lis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Of ChartBarDate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_barStartLeft = 100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#End Regio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#Region "Draw"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Sub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aintChart()</w:t>
      </w:r>
      <w:proofErr w:type="gramEnd"/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nvalidate()</w:t>
      </w:r>
      <w:proofErr w:type="gramEnd"/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Sub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aintChar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gfx As Graphics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fx.Clear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BackColor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_headerFromDate = Nothing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O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_headerToDate = Nothing Then Exit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DrawScrollBar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gfx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DrawHeader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gfx, Nothing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DrawNetHorizontal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gfx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DrawNetVertical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gfx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DrawBars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gfx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_objBmp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Bitmap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Width - _barStartRight, _lastLineStop, Imaging.PixelFormat.Format24bppRgb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_objGraphics =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raphics.FromImag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_objBmp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lastRenderedPageBreak/>
        <w:t xml:space="preserve">    Protected Overrides Sub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OnPai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pe As PaintEventArgs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MyBase.OnPai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pe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aintChar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pe.Graphics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Sub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DrawHeader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gfx As Graphics, headerList As List(Of Header)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headerList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Nothing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headerList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GetFullHeaderList(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headerList.Count = 0 Then Exit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availableWidth = Width - 10 - _barStartLeft - _barStartRigh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_widthPerItem = availableWidth / headerList.Coun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_widthPerItem &lt; 40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im newHeaderList As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Lis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Of Header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im showNext As Boolean = Tr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For Each header As Header In headerLis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If showNext = True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newHeaderList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header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howNext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Fals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Els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howNext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Tr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Nex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DrawHeader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gfx, newHeaderList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xit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index As Integer = 0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lastHeader As Header = Nothing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For Each header As Header In headerLis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im startPos As Integer = _barStartLeft + (index * _widthPerItem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im showDateHeader As Boolean = Fals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header.StartLocation = startPos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If lastHeader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Nothing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howDateHeade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Tr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lseIf header.Time.Hour &lt; lastHeader.Time.Hour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howDateHeade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Tr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lseIf header.Time.Minute = lastHeader.Time.Minute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howDateHeade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Tr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If showDateHeader = True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Dim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t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As String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If header.HeaderTextInsteadOfTime.Length &gt; 0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t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header.HeaderTextInsteadOfTim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Els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t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header.Time.ToString("d-MMM"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fx.DrawString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str, _dateTextFont, Brushes.Black, startPos, 0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fx.DrawString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header.HeaderText, _timeTextFont, Brushes.Black, startPos, _headerTimeStartTop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ndex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+= 1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lastHeade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header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Nex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_shownHeaderList = headerLis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_widthPerItem = (Width - 10 - _barStartLeft - _barStartRight) / _shownHeaderList.Coun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Sub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DrawBars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grfx As Graphics, Optional ByVal ignoreScrollAndMousePosition As Boolean = False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_shownHeaderList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Nothing Then Exit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_shownHeaderList.Count = 0 Then Exit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index As Integer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timeBetween As TimeSpan = _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hownHeaderLis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).Time - _shownHeaderList(0).Tim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minutesBetween As Integer = (timeBetween.TotalMinutes) 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widthBetween = (_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hownHeaderLis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).StartLocation - _shownHeaderList(0).StartLocation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perMinute As Decimal = widthBetween / minutesBetwe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For Each bar As ChartBarDate In _bars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ndex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bar.RowIndex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im startLocation As Integer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im startMinutes As Integer 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im startTimeSpan As TimeSpa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im lengthMinutes As Integer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im scrollPos As Integer = 0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If ignoreScrollAndMousePosition = False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crollPo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_scrollPositio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tartTimeSpan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bar.StartValue - FromDat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tartMinute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(startTimeSpan.Days * 1440) + (startTimeSpan.Hours * 60) + startTimeSpan.Minutes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tartLocation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perMinute * startMinutes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im endValue As Date = bar.EndVal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If endValue = Nothing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endValu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Date.Now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im lengthTimeSpan As TimeSpan = endValue - bar.StartVal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lengthMinute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(lengthTimeSpan.Days * 1440) + (lengthTimeSpan.Hours * 60) + lengthTimeSpan.Minutes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im widths As Integer = perMinute * lengthMinutes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im a As Integer = _barStartLeft + startLocatio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im b As Integer = _barStartTop + (_barHeight * (index - scrollPos)) + (_barSpace * (index - scrollPos)) + 2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im c As Integer = widths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im d As Integer = _barHeigh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If c = 0 Then c = 1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If a - _barStartLeft &lt; 0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hen</w:t>
      </w:r>
      <w:proofErr w:type="gramEnd"/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a = _barStartLef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im color As Color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If MouseOverRowText = bar.Text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nd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bar.StartValue &lt;= _mouseOverColumnValue And bar.EndValue &gt;= _mouseOverColumnValue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colo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bar.HoverColor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ls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colo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bar.Color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bar.TopLocation.Left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oi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a, b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bar.TopLocation.Right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oi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a + c, b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bar.BottomLocation.Left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oi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a, b + d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bar.BottomLocation.Right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oi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a, b + d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im obBrush As LinearGradientBrush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im obRect As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Rectangl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a, b, c, d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If bar.StartValue &lt;&gt; Nothing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nd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endValue &lt;&gt; Nothing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If (index &gt;= scrollPos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nd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index &lt; _barsViewable + scrollPos) Or ignoreScrollAndMousePosition = True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obBrush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New LinearGradientBrush(obRect, color, color.Gray, LinearGradientMode.Vertical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rfx.DrawRectangl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Pens.Black, obRect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rfx.FillRectangl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obBrush, obRect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rfx.DrawString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bar.Text, _rowTextFont, Brushes.Black, 0, _barStartTop + (_barHeight * (index - scrollPos)) + (_barSpace * (index - scrollPos))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Nex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Sub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DrawNetVertical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grfx As Graphics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_shownHeaderList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Nothing Then Exit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_shownHeaderList.Count = 0 Then Exit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index As Integer = 0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lastHeader As Header = Nothing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For Each header As Header In _shownHeaderLis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im headerLocationY As Integer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If lastHeader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Nothing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headerLocationY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0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lseIf header.Time.Hour &lt; lastHeader.Time.Hour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headerLocationY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0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ls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headerLocationY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_headerTimeStartTop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rfx.DrawLin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Pens.Bisque, _barStartLeft + (index * _widthPerItem), headerLocationY, _barStartLeft + (index * _widthPerItem), _lastLineStop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ndex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+= 1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lastHeade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header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Nex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rfx.DrawLin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_lineColor, _barStartLeft + (index * _widthPerItem), _headerTimeStartTop, _barStartLeft + (index * _widthPerItem), _lastLineStop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Sub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DrawNetHorizontal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grfx As Graphics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_shownHeaderList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Nothing Then Exit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_shownHeaderList.Count = 0 Then Exit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index As Integer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widths As Integer = (_widthPerItem * _shownHeaderList.Count) + _barStartLef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For index = 0 To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etIndexChartBar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"QQQQQQ"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For Each bar As ChartBarDate In _bars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rfx.DrawLin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_lineColor, 0, _barStartTop + (_barHeight * index) + (_barSpace * index), widths, _barStartTop + (_barHeight * index) + (_barSpace * index)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Nex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Nex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_lastLineStop = _barStartTop + (_barHeight * (index - 1)) + (_barSpace * (index - 1)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lastLineStop As Integer = 0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#End Regio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#Region "Header list"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Function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etFullHeaderLis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 As List(Of Header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result As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Lis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Of Header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newFromTime As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Dat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FromDate.Year, FromDate.Month, FromDate.Day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item As String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interval As TimeSpan = ToDate - FromDat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interval.TotalDays &lt; 1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With newFromTim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newFromTim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.AddHours(FromDate.Hour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If _headerFromDate.Minute &lt; 59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nd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_headerFromDate.Minute &gt; 29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newFromTim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.AddMinutes(30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Els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newFromTim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.AddMinutes(0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nd With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While newFromTime &lt;= ToDat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tem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newFromTime.Hour &amp; ":"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If newFromTime.Minute &lt; 10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tem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+= "0" &amp; newFromTime.Minut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Els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tem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+= "" &amp; newFromTime.Minut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Dim header As New Header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header.HeaderText = item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header.HeaderTextInsteadOfTime = ""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header.Tim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Dat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newFromTime.Year, newFromTime.Month, newFromTime.Day, newFromTime.Hour, newFromTime.Minute, 0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result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header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newFromTim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newFromTime.AddMinutes(5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nd Whil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lseIf interval.TotalDays &lt; 60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hen</w:t>
      </w:r>
      <w:proofErr w:type="gramEnd"/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While newFromTime &lt;= ToDat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Dim header As New Header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header.HeaderText = ""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header.HeaderTextInsteadOfTime = ""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header.Tim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Dat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newFromTime.Year, newFromTime.Month, newFromTime.Day, 0, 0, 0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result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header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newFromTim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newFromTime.AddDays(1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nd Whil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ls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While newFromTime &lt;= ToDat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Dim header As New Header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header.HeaderText = ""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header.Tim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Dat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newFromTime.Year, newFromTime.Month, newFromTime.Day, 0, 0, 0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header.HeaderTextInsteadOfTime =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newFromTime.ToString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"MM.yy"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result.Ad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header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newFromTim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newFromTime.AddMonths(1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nd Whil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Return resul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Functio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#End Regio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#Region "Mouse Move"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Sub GanttChart_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MouseMov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sender As System.Object, e As MouseEventArgs) Handles MyBase.MouseMov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_shownHeaderList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Nothing Then Exit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_shownHeaderList.Count = 0 Then Exit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e.Button &lt;&gt; MouseButtons.Left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mouseHoverPart = MouseOverPart.Empty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If AllowManualEditBar = True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If _barIsChanging &gt;= 0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RaiseEvent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BarChange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Me, _bars(_barIsChanging).Value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_barIsChanging = -1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_mouseHoverBarIndex = -1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localMousePosition As Poin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localMousePosition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PointToClient(Cursor.Position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timeBetween As TimeSpan = _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hownHeaderLis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).Time - _shownHeaderList(0).Tim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minutesBetween As Integer = (timeBetween.Days * 1440) + (timeBetween.Hours * 60) + timeBetween.Minutes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widthBetween = (_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hownHeaderLis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).StartLocation - _shownHeaderList(0).StartLocation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perMinute As Decimal = widthBetween / minutesBetwe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minutesAtCursor As Integer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localMousePosition.X &gt; _barStartLeft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minutesAtCurso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(localMousePosition.X - _barStartLeft) / perMinut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mouseOverColumnValue =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FromDate.AddMinutes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minutesAtCursor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Els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mouseOverColumnValue = Nothing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rowText As String = ""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rowValue As Object = Nothing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scrollBarStatusChanged As Boolean = Fals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localMousePosition.X &gt; _bottomPart.Left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nd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localMousePosition.Y &lt; _bottomPart.Right And localMousePosition.Y &lt; _bottomPart.Bottom And localMousePosition.Y &gt; _bottomPart.Top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If _mouseOverBottomPart = False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crollBarStatusChanged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Tr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mouseOverBottomPart = Tr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ls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If _mouseOverBottomPart = False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crollBarStatusChanged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Tr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mouseOverBottomPart = Fals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localMousePosition.X &gt; _topPart.Left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nd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localMousePosition.Y &lt; _topPart.Right And localMousePosition.Y &lt; _topPart.Bottom And localMousePosition.Y &gt; _topPart.Top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If _mouseOverTopPart = False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crollBarStatusChanged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Tr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mouseOverTopPart = Tr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ls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If _mouseOverTopPart = False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crollBarStatusChanged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Tr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mouseOverTopPart = Fals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localMousePosition.X &gt; _scroll.Left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nd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localMousePosition.Y &lt; _scroll.Right And localMousePosition.Y &lt; _scroll.Bottom And localMousePosition.Y &gt; _scroll.Top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If _mouseOverScrollBar = False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crollBarStatusChanged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Tr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mouseOverScrollBar = Tr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mouseOverScrollBarArea = Tr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ls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If _mouseOverScrollBar = False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crollBarStatusChanged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Tr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mouseOverScrollBar = Fals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mouseOverScrollBarArea = Fals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_mouseOverScrollBarArea = False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If localMousePosition.X &gt; _scrollBarArea.Left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nd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localMousePosition.Y &lt; _scrollBarArea.Right And localMousePosition.Y &lt; _scrollBarArea.Bottom And localMousePosition.Y &gt; _scrollBarArea.Top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_mouseOverScrollBarArea = Tr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Dim index As Integer = 0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For Each bar As ChartBarDate In _bars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If bar.HideFromMouseMove = False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If bar.EndValue = Nothing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bar.EndValue = Date.Now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If localMousePosition.Y &gt; bar.TopLocation.Left.Y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nd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localMousePosition.Y &lt; bar.BottomLocation.Left.Y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If localMousePosition.X &gt; bar.TopLocation.Left.X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nd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localMousePosition.X &lt; bar.TopLocation.Right.X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rowText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bar.Tex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rowValu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bar.Val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_mouseHoverBarIndex = index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If _mouseHoverPart &lt;&gt; MouseOverPart.BarLeftSide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nd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_mouseHoverPart &lt;&gt; MouseOverPart.BarRightSide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    _mouseHoverPart = MouseOverPart.Bar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If AllowManualEditBar = True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Dim areaSize As Integer = 5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If e.Button = Windows.Forms.MouseButtons.Left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reaSize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50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If localMousePosition.X &gt; bar.TopLocation.Left.X - areaSize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nd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localMousePosition.X &lt; bar.TopLocation.Left.X + areaSize And _mouseHoverPart &lt;&gt; MouseOverPart.BarRightSide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    Me.Cursor = Cursors.VSpli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    _mouseHoverPart = MouseOverPart.BarLeftSid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    _mouseHoverBarIndex = index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ElseIf localMousePosition.X &gt; bar.TopLocation.Right.X - areaSize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nd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localMousePosition.X &lt; bar.TopLocation.Right.X + areaSize And _mouseHoverPart &lt;&gt; MouseOverPart.BarLeftSide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    Me.Cursor = Cursors.VSpli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    _mouseHoverPart = MouseOverPart.BarRightSid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    _mouseHoverBarIndex = index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Els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    Me.Cursor = Cursors.Defaul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ndex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+= 1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Nex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_mouseOverRowText = rowTex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_mouseOverRowValue = rowVal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e.Button = Windows.Forms.MouseButtons.Left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RaiseEvent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MouseDragge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sender, e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ls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If (_mouseOverRowValue Is Nothing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nd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Not rowValue Is Nothing) Or (Not _mouseOverRowValue Is Nothing And rowValue Is Nothing) Or scrollBarStatusChanged = True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aintChart()</w:t>
      </w:r>
      <w:proofErr w:type="gramEnd"/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Sub GanttChart_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MouseLeav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sender As System.Object, e As EventArgs) Handles MyBase.MouseLeav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_mouseOverRowText = Nothing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_mouseOverRowValue = Nothing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_mouseHoverPart = MouseOverPart.Empty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aintChart()</w:t>
      </w:r>
      <w:proofErr w:type="gramEnd"/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Sub GanttChart_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MouseDragged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sender As Object, e As MouseEventArgs) Handles Me.MouseDragged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_mouseOverScrollBarArea = True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ScrollPositionY = e.Location.Y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AllowManualEditBar = True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If _mouseHoverBarIndex &gt; -1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If _mouseHoverPart = MouseOverPart.BarLeftSide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_barIsChanging = _mouseHoverBarIndex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_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bars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_mouseHoverBarIndex).StartValue = _mouseOverColumnVal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aintChart()</w:t>
      </w:r>
      <w:proofErr w:type="gramEnd"/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ElseIf _mouseHoverPart = MouseOverPart.BarRightSide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_barIsChanging = _mouseHoverBarIndex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_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bars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_mouseHoverBarIndex).EndValue = _mouseOverColumnVal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aintChart()</w:t>
      </w:r>
      <w:proofErr w:type="gramEnd"/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#End Regio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#Region "ToolTipText"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toolTipText As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Lis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Of String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myPoint As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oi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0, 0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Property ToolTipTextTitle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tring = ""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Property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oolTipTex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) As List(Of String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G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If _toolTipText Is Nothing Then _toolTipText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Lis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Of String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Return _toolTipTex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G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S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toolTipText = val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im localMousePosition As Poin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localMousePosition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Me.PointToClient(Cursor.Position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If localMousePosition = _myPoint Then Exit Property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myPoint = localMousePositio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oolTip.SetToolTip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Me, "."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S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Property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Sub ToolTipText_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Draw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sender As System.Object, e As DrawToolTipEventArgs) Handles ToolTip.Draw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ToolTipText Is Nothing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oolTipText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Lis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Of String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xit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ToolTipText.Count = 0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xit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lseIf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oolTipTex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0).Length = 0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xit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x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Integer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y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Integer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e.Graphics.FillRectangl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Brushes.AntiqueWhite, e.Bounds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e.DrawBorder()</w:t>
      </w:r>
      <w:proofErr w:type="gramEnd"/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titleHeight As Integer = 14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fontHeight As Integer = 12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e.Graphics.DrawLin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Pens.Black, 0, titleHeight, e.Bounds.Width, titleHeight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lines As Integer = 1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texts As String = ToolTipTextTitl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Using fonts As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Fo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e.Font, FontStyle.Bold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x = (e.Bounds.Width -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e.Graphics.MeasureString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texts, fonts).Width) \ 2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y = (titleHeight -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e.Graphics.MeasureString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texts, fonts).Height) \ 2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e.Graphics.DrawString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texts, fonts, Brushes.Black, x, y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Using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For Each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t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As String In ToolTipTex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im fonts As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Fo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e.Font, FontStyle.Regular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If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tr.Contains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"[b]")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font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New Font(fonts.FontFamily, fonts.Size, FontStyle.Bold, fonts.Unit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t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str.Replace("[b]", ""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Using fonts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x = 5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y = (titleHeight - fontHeight -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e.Graphics.MeasureString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str, fonts).Height) \ 2 + 10 + (lines * 14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e.Graphics.DrawString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str, fonts, Brushes.Black, x, y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nd Using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line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+= 1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Nex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Sub ToolTipText_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opup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sender As System.Object, e As PopupEventArgs) Handles ToolTip.Popup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ToolTipText Is Nothing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ToolTipText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Lis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Of String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ToolTipText.Count = 0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.ToolTipSiz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iz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0, 0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xit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lseIf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ToolTipTex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0).Length = 0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.ToolTipSiz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iz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0, 0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    Exit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heights As Integer = 18 + (ToolTipText.Count * 15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.ToolTipSize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iz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200, heights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#End Regio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#Region "ChartBar"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Class ChartBarDat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Friend Class Locatio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Public Property Right As Point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oi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0, 0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Public Property Left As Point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oint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0, 0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Class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Public Property StartValue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Dat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Public Property EndValue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Dat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Public Property Color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Color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Public Property HoverColor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Color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Public Property Name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tring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Public Property Text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tring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Public Property Value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Objec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Public Property RowIndex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Integer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Public Property HideFromMouseMove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Boolean = Fals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Friend Property TopLocation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Location = New Locatio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Friend Property BottomLocation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Location = New Locatio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Class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#End Regio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#Region "Headers"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Class Header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Public Property HeaderText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tring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Public Property StartLocation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Integer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Public Property HeaderTextInsteadOfTime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String = ""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Public Property Time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Date = Nothing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Class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#End Regio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#Region "Resize"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otected Overrides Sub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OnResiz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e As EventArgs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MyBase.OnResiz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e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_scrollPosition = 0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_lastLineStop &gt; 0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objBmp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Bitmap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Width - _barStartRight, _lastLineStop, Imaging.PixelFormat.Format24bppRgb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_objGraphics =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raphics.FromImag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_objBmp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aintChart()</w:t>
      </w:r>
      <w:proofErr w:type="gramEnd"/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#End Regio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#Region "Scrollbar"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lastRenderedPageBreak/>
        <w:t xml:space="preserve">    Private _barsViewable As Integer = -1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scrollPosition As Integer = 0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topPart As Rectangle = Nothing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bottomPart As Rectangle = Nothing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scroll As Rectangle = Nothing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scrollBarArea As Rectangle = Nothing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mouseOverTopPart As Boolean = Fals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mouseOverBottomPart As Boolean = Fals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mouseOverScrollBar As Boolean = Fals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_mouseOverScrollBarArea As Boolean = Fals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Sub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DrawScrollBar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grfx As Graphics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_barsViewable = (Height - _barStartTop) / (_barHeight + _barSpace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barCount As Integer =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etIndexChartBar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"QQQWWW"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barCount = 0 Then Exit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maxHeight As Integer = Height - 30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scrollHeight As Decimal = (maxHeight / barCount) * _barsViewabl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scrollHeight &gt;= maxHeight Then Exit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scrollSpeed As Decimal = (maxHeight - scrollHeight) / (barCount - _barsViewable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_scrollBarArea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Rectangl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Width - 20, 19, 12, maxHeight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_scroll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Rectangl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Width - 20, 19 + (_scrollPosition * scrollSpeed), 12, scrollHeight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_topPart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Rectangl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Width - 20, 10, 12, 8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_bottomPart = New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Rectangl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Width - 20, Height - 10, 12, 8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colorTopPart As Brush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colorBottomPart As Brush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colorScroll As Brush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_mouseOverTopPart = True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colorTopPart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Brushes.Black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ls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colorTopPart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Brushes.Gray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_mouseOverBottomPart = True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colorBottomPart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Brushes.Black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ls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colorBottomPart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Brushes.Gray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_mouseOverScrollBar = True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colorScroll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New LinearGradientBrush(_scroll, Color.Bisque, Color.Gray, LinearGradientMode.Horizontal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ls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colorScroll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New LinearGradientBrush(_scroll, Color.White, Color.Gray, LinearGradientMode.Horizontal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rfx.DrawRectangl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Pens.Black, _topPart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rfx.FillRectangl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Brushes.LightGray, _topPart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rfx.DrawRectangl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Pens.Black, _bottomPart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rfx.FillRectangl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Brushes.LightGray, _bottomPart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Dim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oints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2) As Point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oints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0) = New PointF(_topPart.Left, _topPart.Bottom - 1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oints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) = New PointF(_topPart.Right, _topPart.Bottom - 1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oints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2) = New PointF((_topPart.Left + _topPart.Right) / 2, _topPart.Top + 1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rfx.FillPolygon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colorTopPart, points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oints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0) = New PointF(_bottomPart.Left, _bottomPart.Top + 1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oints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1) = New PointF(_bottomPart.Right, _bottomPart.Top + 1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oints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2) = New PointF((_bottomPart.Left + _bottomPart.Right) / 2, _bottomPart.Bottom - 1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rfx.FillPolygon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colorBottomPart, points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rfx.DrawRectangl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Pens.Black, _scrollBarArea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rfx.FillRectangl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Brushes.DarkGray, _scrollBarArea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rfx.DrawRectangl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Pens.Black, _scroll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rfx.FillRectangl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colorScroll, _scroll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WriteOnly Property ScrollPositionY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As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Integer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S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im barCount As Integer =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etIndexChartBar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"QQQWWW"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im maxHeight As Integer = Height - 30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im scrollHeight As Decimal = (maxHeight / barCount) * _barsViewabl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im scrollSpeed As Decimal = (maxHeight - scrollHeight) / (barCount - _barsViewable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im index As Integer = 0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Dim distanceFromLastPosition = 9999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While index &lt; barCoun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Dim newPositionTemp As Integer = (index * scrollSpeed) + (scrollHeight / 2) + (30 / 2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Dim distanceFromCurrentPosition = newPositionTemp - valu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If distanceFromLastPosition &lt; 0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If distanceFromCurrentPosition &lt; distanceFromLastPosition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_scrollPosition = index - 1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aintChart()</w:t>
      </w:r>
      <w:proofErr w:type="gramEnd"/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Exit Property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Els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If distanceFromCurrentPosition &gt; distanceFromLastPosition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_scrollPosition = index - 1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If _scrollPosition + _barsViewable &gt;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etIndexChartBar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"QQQWWW")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    _scrollPosition =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etIndexChartBar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"QQQWWW") - _barsViewabl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aintChart()</w:t>
      </w:r>
      <w:proofErr w:type="gramEnd"/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    Exit Property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distanceFromLastPosition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= distanceFromCurrentPositio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index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+= 1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nd Whil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Se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Property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Sub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crollOneup()</w:t>
      </w:r>
      <w:proofErr w:type="gramEnd"/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_scrollPosition = 0 Then Exit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_scrollPosition -= 1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aintChart()</w:t>
      </w:r>
      <w:proofErr w:type="gramEnd"/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Sub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crollOneDown()</w:t>
      </w:r>
      <w:proofErr w:type="gramEnd"/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_scrollPosition + _barsViewable &gt;=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GetIndexChartBar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"QQQWWW") Then Exit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_scrollPosition += 1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PaintChart()</w:t>
      </w:r>
      <w:proofErr w:type="gramEnd"/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Sub GanttChart_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Click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sender As System.Object, e As MouseEventArgs) Handles MyBase.MouseClick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e.Button = Windows.Forms.MouseButtons.Left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If _mouseOverBottomPart = True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crollOneDown()</w:t>
      </w:r>
      <w:proofErr w:type="gramEnd"/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lseIf _mouseOverTopPart = True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crollOneup()</w:t>
      </w:r>
      <w:proofErr w:type="gramEnd"/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Sub GanttChart_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MouseWheel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sender As Object, e As MouseEventArgs) Handles Me.MouseWheel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e.Delta &gt; 0 The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crollOneup()</w:t>
      </w:r>
      <w:proofErr w:type="gramEnd"/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ls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crollOneDown()</w:t>
      </w:r>
      <w:proofErr w:type="gramEnd"/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nd If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#End Regio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#Region "Save"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ublic Sub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SaveImag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filePath As String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_objGraphics.SmoothingMode = SmoothingMode.HighSpeed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_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objGraphics.Clear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BackColor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If _headerFromDate = Nothing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Or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 xml:space="preserve"> _headerToDate = Nothing Then Exit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DrawHeader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_objGraphics, Nothing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DrawNetHorizontal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_objGraphics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DrawNetVertical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_objGraphics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DrawBars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_objGraphics, True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_</w:t>
      </w:r>
      <w:proofErr w:type="gramStart"/>
      <w:r w:rsidRPr="00E85214">
        <w:rPr>
          <w:rFonts w:ascii="Consolas" w:hAnsi="Consolas" w:cs="Consolas"/>
          <w:sz w:val="19"/>
          <w:szCs w:val="19"/>
          <w:lang w:val="en-US"/>
        </w:rPr>
        <w:t>objBmp.Save(</w:t>
      </w:r>
      <w:proofErr w:type="gramEnd"/>
      <w:r w:rsidRPr="00E85214">
        <w:rPr>
          <w:rFonts w:ascii="Consolas" w:hAnsi="Consolas" w:cs="Consolas"/>
          <w:sz w:val="19"/>
          <w:szCs w:val="19"/>
          <w:lang w:val="en-US"/>
        </w:rPr>
        <w:t>filePath)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Sub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#End Region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Private Enum MouseOverPart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Empty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Bar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BarLeftSid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    BarRightSide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 xml:space="preserve">    End Enum</w:t>
      </w:r>
    </w:p>
    <w:p w:rsidR="00E85214" w:rsidRPr="00E85214" w:rsidRDefault="00E85214" w:rsidP="00E852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E85214">
        <w:rPr>
          <w:rFonts w:ascii="Consolas" w:hAnsi="Consolas" w:cs="Consolas"/>
          <w:sz w:val="19"/>
          <w:szCs w:val="19"/>
          <w:lang w:val="en-US"/>
        </w:rPr>
        <w:t>End Class</w:t>
      </w:r>
    </w:p>
    <w:p w:rsidR="00E85214" w:rsidRPr="00E85214" w:rsidRDefault="00E85214" w:rsidP="00551C3D">
      <w:pPr>
        <w:autoSpaceDE w:val="0"/>
        <w:autoSpaceDN w:val="0"/>
        <w:adjustRightInd w:val="0"/>
        <w:spacing w:after="0" w:line="384" w:lineRule="auto"/>
        <w:jc w:val="center"/>
        <w:rPr>
          <w:rFonts w:ascii="Times New Roman" w:eastAsia="Calibri" w:hAnsi="Times New Roman" w:cs="Times New Roman"/>
          <w:sz w:val="28"/>
          <w:szCs w:val="28"/>
          <w:highlight w:val="white"/>
          <w:lang w:val="en-US"/>
        </w:rPr>
      </w:pPr>
    </w:p>
    <w:p w:rsidR="00551C3D" w:rsidRPr="00E85214" w:rsidRDefault="00551C3D" w:rsidP="00551C3D">
      <w:pPr>
        <w:autoSpaceDE w:val="0"/>
        <w:autoSpaceDN w:val="0"/>
        <w:adjustRightInd w:val="0"/>
        <w:spacing w:after="0" w:line="384" w:lineRule="auto"/>
        <w:rPr>
          <w:rFonts w:ascii="Times New Roman" w:eastAsia="Calibri" w:hAnsi="Times New Roman" w:cs="Times New Roman"/>
          <w:sz w:val="28"/>
          <w:szCs w:val="28"/>
          <w:highlight w:val="white"/>
          <w:lang w:val="en-US"/>
        </w:rPr>
      </w:pPr>
    </w:p>
    <w:p w:rsidR="00D02912" w:rsidRPr="00E85214" w:rsidRDefault="00D02912" w:rsidP="00D02912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925FE5" w:rsidRPr="00E85214" w:rsidRDefault="00925FE5" w:rsidP="0016191F">
      <w:pPr>
        <w:spacing w:after="200" w:line="384" w:lineRule="auto"/>
        <w:rPr>
          <w:rFonts w:ascii="Times New Roman" w:eastAsia="Calibri" w:hAnsi="Times New Roman" w:cs="Times New Roman"/>
          <w:sz w:val="28"/>
          <w:szCs w:val="28"/>
          <w:highlight w:val="white"/>
          <w:lang w:val="en-US"/>
        </w:rPr>
      </w:pPr>
    </w:p>
    <w:sectPr w:rsidR="00925FE5" w:rsidRPr="00E85214" w:rsidSect="0016191F">
      <w:headerReference w:type="default" r:id="rId21"/>
      <w:pgSz w:w="11906" w:h="16838"/>
      <w:pgMar w:top="1134" w:right="566" w:bottom="1134" w:left="1418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5240F" w:rsidRDefault="0005240F" w:rsidP="0016191F">
      <w:pPr>
        <w:spacing w:after="0" w:line="240" w:lineRule="auto"/>
      </w:pPr>
      <w:r>
        <w:separator/>
      </w:r>
    </w:p>
  </w:endnote>
  <w:endnote w:type="continuationSeparator" w:id="0">
    <w:p w:rsidR="0005240F" w:rsidRDefault="0005240F" w:rsidP="0016191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5240F" w:rsidRDefault="0005240F" w:rsidP="0016191F">
      <w:pPr>
        <w:spacing w:after="0" w:line="240" w:lineRule="auto"/>
      </w:pPr>
      <w:r>
        <w:separator/>
      </w:r>
    </w:p>
  </w:footnote>
  <w:footnote w:type="continuationSeparator" w:id="0">
    <w:p w:rsidR="0005240F" w:rsidRDefault="0005240F" w:rsidP="0016191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72173040"/>
      <w:docPartObj>
        <w:docPartGallery w:val="Page Numbers (Top of Page)"/>
        <w:docPartUnique/>
      </w:docPartObj>
    </w:sdtPr>
    <w:sdtEndPr>
      <w:rPr>
        <w:rFonts w:ascii="Times New Roman" w:hAnsi="Times New Roman"/>
        <w:sz w:val="28"/>
        <w:szCs w:val="28"/>
      </w:rPr>
    </w:sdtEndPr>
    <w:sdtContent>
      <w:p w:rsidR="007B0145" w:rsidRPr="0016191F" w:rsidRDefault="007B0145">
        <w:pPr>
          <w:pStyle w:val="a6"/>
          <w:jc w:val="right"/>
          <w:rPr>
            <w:rFonts w:ascii="Times New Roman" w:hAnsi="Times New Roman"/>
            <w:sz w:val="28"/>
            <w:szCs w:val="28"/>
          </w:rPr>
        </w:pPr>
        <w:r w:rsidRPr="0016191F">
          <w:rPr>
            <w:rFonts w:ascii="Times New Roman" w:hAnsi="Times New Roman"/>
            <w:sz w:val="28"/>
            <w:szCs w:val="28"/>
          </w:rPr>
          <w:fldChar w:fldCharType="begin"/>
        </w:r>
        <w:r w:rsidRPr="0016191F">
          <w:rPr>
            <w:rFonts w:ascii="Times New Roman" w:hAnsi="Times New Roman"/>
            <w:sz w:val="28"/>
            <w:szCs w:val="28"/>
          </w:rPr>
          <w:instrText>PAGE   \* MERGEFORMAT</w:instrText>
        </w:r>
        <w:r w:rsidRPr="0016191F">
          <w:rPr>
            <w:rFonts w:ascii="Times New Roman" w:hAnsi="Times New Roman"/>
            <w:sz w:val="28"/>
            <w:szCs w:val="28"/>
          </w:rPr>
          <w:fldChar w:fldCharType="separate"/>
        </w:r>
        <w:r w:rsidR="00BC3A65">
          <w:rPr>
            <w:rFonts w:ascii="Times New Roman" w:hAnsi="Times New Roman"/>
            <w:noProof/>
            <w:sz w:val="28"/>
            <w:szCs w:val="28"/>
          </w:rPr>
          <w:t>3</w:t>
        </w:r>
        <w:r w:rsidRPr="0016191F">
          <w:rPr>
            <w:rFonts w:ascii="Times New Roman" w:hAnsi="Times New Roman"/>
            <w:sz w:val="28"/>
            <w:szCs w:val="28"/>
          </w:rPr>
          <w:fldChar w:fldCharType="end"/>
        </w:r>
      </w:p>
    </w:sdtContent>
  </w:sdt>
  <w:p w:rsidR="007B0145" w:rsidRDefault="007B0145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7560ED"/>
    <w:multiLevelType w:val="hybridMultilevel"/>
    <w:tmpl w:val="752E06FA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" w15:restartNumberingAfterBreak="0">
    <w:nsid w:val="105E11C3"/>
    <w:multiLevelType w:val="hybridMultilevel"/>
    <w:tmpl w:val="2B140B1E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1793716"/>
    <w:multiLevelType w:val="hybridMultilevel"/>
    <w:tmpl w:val="E8F6E55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DAC30D8"/>
    <w:multiLevelType w:val="multilevel"/>
    <w:tmpl w:val="62A4B9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4E7109B9"/>
    <w:multiLevelType w:val="hybridMultilevel"/>
    <w:tmpl w:val="3FCE24B8"/>
    <w:lvl w:ilvl="0" w:tplc="9D565404">
      <w:start w:val="1"/>
      <w:numFmt w:val="decimal"/>
      <w:lvlText w:val="%1;"/>
      <w:lvlJc w:val="left"/>
      <w:pPr>
        <w:ind w:left="1428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48C247B"/>
    <w:multiLevelType w:val="multilevel"/>
    <w:tmpl w:val="62A4B9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6F1B217A"/>
    <w:multiLevelType w:val="hybridMultilevel"/>
    <w:tmpl w:val="F872D20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2C00148"/>
    <w:multiLevelType w:val="hybridMultilevel"/>
    <w:tmpl w:val="570CBFF6"/>
    <w:lvl w:ilvl="0" w:tplc="2070B738">
      <w:start w:val="1"/>
      <w:numFmt w:val="decimal"/>
      <w:lvlText w:val="%1)"/>
      <w:lvlJc w:val="left"/>
      <w:pPr>
        <w:ind w:left="757" w:hanging="360"/>
      </w:pPr>
      <w:rPr>
        <w:rFonts w:ascii="Times New Roman" w:hAnsi="Times New Roman" w:cs="Times New Roman" w:hint="default"/>
      </w:rPr>
    </w:lvl>
    <w:lvl w:ilvl="1" w:tplc="04190019">
      <w:start w:val="1"/>
      <w:numFmt w:val="lowerLetter"/>
      <w:lvlText w:val="%2."/>
      <w:lvlJc w:val="left"/>
      <w:pPr>
        <w:ind w:left="1477" w:hanging="360"/>
      </w:pPr>
    </w:lvl>
    <w:lvl w:ilvl="2" w:tplc="0419001B">
      <w:start w:val="1"/>
      <w:numFmt w:val="lowerRoman"/>
      <w:lvlText w:val="%3."/>
      <w:lvlJc w:val="right"/>
      <w:pPr>
        <w:ind w:left="2197" w:hanging="180"/>
      </w:pPr>
    </w:lvl>
    <w:lvl w:ilvl="3" w:tplc="0419000F">
      <w:start w:val="1"/>
      <w:numFmt w:val="decimal"/>
      <w:lvlText w:val="%4."/>
      <w:lvlJc w:val="left"/>
      <w:pPr>
        <w:ind w:left="2917" w:hanging="360"/>
      </w:pPr>
    </w:lvl>
    <w:lvl w:ilvl="4" w:tplc="04190019">
      <w:start w:val="1"/>
      <w:numFmt w:val="lowerLetter"/>
      <w:lvlText w:val="%5."/>
      <w:lvlJc w:val="left"/>
      <w:pPr>
        <w:ind w:left="3637" w:hanging="360"/>
      </w:pPr>
    </w:lvl>
    <w:lvl w:ilvl="5" w:tplc="0419001B">
      <w:start w:val="1"/>
      <w:numFmt w:val="lowerRoman"/>
      <w:lvlText w:val="%6."/>
      <w:lvlJc w:val="right"/>
      <w:pPr>
        <w:ind w:left="4357" w:hanging="180"/>
      </w:pPr>
    </w:lvl>
    <w:lvl w:ilvl="6" w:tplc="0419000F">
      <w:start w:val="1"/>
      <w:numFmt w:val="decimal"/>
      <w:lvlText w:val="%7."/>
      <w:lvlJc w:val="left"/>
      <w:pPr>
        <w:ind w:left="5077" w:hanging="360"/>
      </w:pPr>
    </w:lvl>
    <w:lvl w:ilvl="7" w:tplc="04190019">
      <w:start w:val="1"/>
      <w:numFmt w:val="lowerLetter"/>
      <w:lvlText w:val="%8."/>
      <w:lvlJc w:val="left"/>
      <w:pPr>
        <w:ind w:left="5797" w:hanging="360"/>
      </w:pPr>
    </w:lvl>
    <w:lvl w:ilvl="8" w:tplc="0419001B">
      <w:start w:val="1"/>
      <w:numFmt w:val="lowerRoman"/>
      <w:lvlText w:val="%9."/>
      <w:lvlJc w:val="right"/>
      <w:pPr>
        <w:ind w:left="6517" w:hanging="180"/>
      </w:pPr>
    </w:lvl>
  </w:abstractNum>
  <w:abstractNum w:abstractNumId="8" w15:restartNumberingAfterBreak="0">
    <w:nsid w:val="7BF126DF"/>
    <w:multiLevelType w:val="multilevel"/>
    <w:tmpl w:val="B8D443E0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1080" w:hanging="720"/>
      </w:pPr>
    </w:lvl>
    <w:lvl w:ilvl="2">
      <w:start w:val="1"/>
      <w:numFmt w:val="decimal"/>
      <w:lvlText w:val="%1.%2.%3."/>
      <w:lvlJc w:val="left"/>
      <w:pPr>
        <w:tabs>
          <w:tab w:val="num" w:pos="1713"/>
        </w:tabs>
        <w:ind w:left="1713" w:hanging="720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320" w:hanging="1800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</w:lvl>
  </w:abstractNum>
  <w:num w:numId="1">
    <w:abstractNumId w:val="8"/>
  </w:num>
  <w:num w:numId="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</w:num>
  <w:num w:numId="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7"/>
  </w:num>
  <w:num w:numId="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</w:num>
  <w:num w:numId="10">
    <w:abstractNumId w:val="2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">
    <w:abstractNumId w:val="6"/>
  </w:num>
  <w:num w:numId="12">
    <w:abstractNumId w:val="6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3">
    <w:abstractNumId w:val="3"/>
  </w:num>
  <w:num w:numId="14">
    <w:abstractNumId w:val="5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16A6"/>
    <w:rsid w:val="0005240F"/>
    <w:rsid w:val="000770BD"/>
    <w:rsid w:val="00082383"/>
    <w:rsid w:val="0016191F"/>
    <w:rsid w:val="00177778"/>
    <w:rsid w:val="00183083"/>
    <w:rsid w:val="001A393D"/>
    <w:rsid w:val="001C7EC5"/>
    <w:rsid w:val="001F6281"/>
    <w:rsid w:val="0020516D"/>
    <w:rsid w:val="00205651"/>
    <w:rsid w:val="00255486"/>
    <w:rsid w:val="00264D2B"/>
    <w:rsid w:val="00285750"/>
    <w:rsid w:val="002E0D0B"/>
    <w:rsid w:val="002E26F0"/>
    <w:rsid w:val="002E43F0"/>
    <w:rsid w:val="003515A5"/>
    <w:rsid w:val="003916A6"/>
    <w:rsid w:val="003C70BA"/>
    <w:rsid w:val="003E5D5A"/>
    <w:rsid w:val="003E6833"/>
    <w:rsid w:val="00415B93"/>
    <w:rsid w:val="00423DA9"/>
    <w:rsid w:val="004B6100"/>
    <w:rsid w:val="004D75C8"/>
    <w:rsid w:val="00506F17"/>
    <w:rsid w:val="00514F66"/>
    <w:rsid w:val="005261D2"/>
    <w:rsid w:val="00551C3D"/>
    <w:rsid w:val="00585854"/>
    <w:rsid w:val="0060163D"/>
    <w:rsid w:val="00665304"/>
    <w:rsid w:val="00682EF8"/>
    <w:rsid w:val="006922BA"/>
    <w:rsid w:val="006956AD"/>
    <w:rsid w:val="006D0B02"/>
    <w:rsid w:val="006F21F0"/>
    <w:rsid w:val="006F65FF"/>
    <w:rsid w:val="0076048A"/>
    <w:rsid w:val="0077365E"/>
    <w:rsid w:val="007B0145"/>
    <w:rsid w:val="007E7C28"/>
    <w:rsid w:val="008300E6"/>
    <w:rsid w:val="00846CA2"/>
    <w:rsid w:val="00846FE3"/>
    <w:rsid w:val="0088583E"/>
    <w:rsid w:val="00901243"/>
    <w:rsid w:val="00901740"/>
    <w:rsid w:val="00925FE5"/>
    <w:rsid w:val="00933612"/>
    <w:rsid w:val="00934186"/>
    <w:rsid w:val="00953691"/>
    <w:rsid w:val="009D0762"/>
    <w:rsid w:val="009D6B8C"/>
    <w:rsid w:val="00A116ED"/>
    <w:rsid w:val="00A21851"/>
    <w:rsid w:val="00A77213"/>
    <w:rsid w:val="00AC54D3"/>
    <w:rsid w:val="00AD11FE"/>
    <w:rsid w:val="00AD2498"/>
    <w:rsid w:val="00AF301A"/>
    <w:rsid w:val="00B36C57"/>
    <w:rsid w:val="00B7750D"/>
    <w:rsid w:val="00B77F3B"/>
    <w:rsid w:val="00BC3A65"/>
    <w:rsid w:val="00C0538F"/>
    <w:rsid w:val="00C13EF2"/>
    <w:rsid w:val="00C21814"/>
    <w:rsid w:val="00C50E03"/>
    <w:rsid w:val="00C56451"/>
    <w:rsid w:val="00CB67A6"/>
    <w:rsid w:val="00D02912"/>
    <w:rsid w:val="00D653A3"/>
    <w:rsid w:val="00D831F8"/>
    <w:rsid w:val="00DF2AE1"/>
    <w:rsid w:val="00E72CBC"/>
    <w:rsid w:val="00E85214"/>
    <w:rsid w:val="00E914A1"/>
    <w:rsid w:val="00EF6717"/>
    <w:rsid w:val="00F6733F"/>
    <w:rsid w:val="00FA4FCF"/>
    <w:rsid w:val="00FB5CF9"/>
    <w:rsid w:val="00FD3D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9D5AAB"/>
  <w15:chartTrackingRefBased/>
  <w15:docId w15:val="{AF892A8C-D8DD-468C-92E5-BC376903FB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25FE5"/>
    <w:pPr>
      <w:keepNext/>
      <w:keepLines/>
      <w:spacing w:before="480" w:after="480" w:line="360" w:lineRule="auto"/>
      <w:jc w:val="center"/>
      <w:outlineLvl w:val="0"/>
    </w:pPr>
    <w:rPr>
      <w:rFonts w:ascii="Times New Roman" w:eastAsia="Times New Roman" w:hAnsi="Times New Roman" w:cs="Times New Roman"/>
      <w:bCs/>
      <w:caps/>
      <w:sz w:val="24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25FE5"/>
    <w:pPr>
      <w:keepNext/>
      <w:keepLines/>
      <w:spacing w:before="40" w:after="0"/>
      <w:outlineLvl w:val="1"/>
    </w:pPr>
    <w:rPr>
      <w:rFonts w:ascii="Cambria" w:eastAsia="Times New Roman" w:hAnsi="Cambria" w:cs="Times New Roman"/>
      <w:b/>
      <w:bCs/>
      <w:color w:val="4F81BD"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925FE5"/>
    <w:pPr>
      <w:keepNext/>
      <w:keepLines/>
      <w:spacing w:before="40" w:after="0"/>
      <w:outlineLvl w:val="3"/>
    </w:pPr>
    <w:rPr>
      <w:rFonts w:ascii="Cambria" w:eastAsia="Times New Roman" w:hAnsi="Cambria" w:cs="Times New Roman"/>
      <w:i/>
      <w:iCs/>
      <w:color w:val="365F9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25FE5"/>
    <w:rPr>
      <w:rFonts w:ascii="Times New Roman" w:eastAsia="Times New Roman" w:hAnsi="Times New Roman" w:cs="Times New Roman"/>
      <w:bCs/>
      <w:caps/>
      <w:sz w:val="24"/>
      <w:szCs w:val="28"/>
    </w:rPr>
  </w:style>
  <w:style w:type="paragraph" w:customStyle="1" w:styleId="21">
    <w:name w:val="Заголовок 21"/>
    <w:basedOn w:val="a"/>
    <w:next w:val="a"/>
    <w:uiPriority w:val="9"/>
    <w:semiHidden/>
    <w:unhideWhenUsed/>
    <w:qFormat/>
    <w:rsid w:val="00925FE5"/>
    <w:pPr>
      <w:keepNext/>
      <w:keepLines/>
      <w:spacing w:before="200" w:after="0" w:line="276" w:lineRule="auto"/>
      <w:outlineLvl w:val="1"/>
    </w:pPr>
    <w:rPr>
      <w:rFonts w:ascii="Cambria" w:eastAsia="Times New Roman" w:hAnsi="Cambria" w:cs="Times New Roman"/>
      <w:b/>
      <w:bCs/>
      <w:color w:val="4F81BD"/>
      <w:sz w:val="26"/>
      <w:szCs w:val="26"/>
    </w:rPr>
  </w:style>
  <w:style w:type="paragraph" w:customStyle="1" w:styleId="41">
    <w:name w:val="Заголовок 41"/>
    <w:basedOn w:val="a"/>
    <w:next w:val="a"/>
    <w:uiPriority w:val="9"/>
    <w:semiHidden/>
    <w:unhideWhenUsed/>
    <w:qFormat/>
    <w:rsid w:val="00925FE5"/>
    <w:pPr>
      <w:keepNext/>
      <w:keepLines/>
      <w:spacing w:before="40" w:after="0" w:line="276" w:lineRule="auto"/>
      <w:outlineLvl w:val="3"/>
    </w:pPr>
    <w:rPr>
      <w:rFonts w:ascii="Cambria" w:eastAsia="Times New Roman" w:hAnsi="Cambria" w:cs="Times New Roman"/>
      <w:i/>
      <w:iCs/>
      <w:color w:val="365F91"/>
    </w:rPr>
  </w:style>
  <w:style w:type="numbering" w:customStyle="1" w:styleId="11">
    <w:name w:val="Нет списка1"/>
    <w:next w:val="a2"/>
    <w:uiPriority w:val="99"/>
    <w:semiHidden/>
    <w:unhideWhenUsed/>
    <w:rsid w:val="00925FE5"/>
  </w:style>
  <w:style w:type="character" w:customStyle="1" w:styleId="20">
    <w:name w:val="Заголовок 2 Знак"/>
    <w:basedOn w:val="a0"/>
    <w:link w:val="2"/>
    <w:uiPriority w:val="9"/>
    <w:semiHidden/>
    <w:rsid w:val="00925FE5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semiHidden/>
    <w:rsid w:val="00925FE5"/>
    <w:rPr>
      <w:rFonts w:ascii="Cambria" w:eastAsia="Times New Roman" w:hAnsi="Cambria" w:cs="Times New Roman"/>
      <w:i/>
      <w:iCs/>
      <w:color w:val="365F91"/>
    </w:rPr>
  </w:style>
  <w:style w:type="character" w:customStyle="1" w:styleId="12">
    <w:name w:val="Гиперссылка1"/>
    <w:basedOn w:val="a0"/>
    <w:uiPriority w:val="99"/>
    <w:semiHidden/>
    <w:unhideWhenUsed/>
    <w:rsid w:val="00925FE5"/>
    <w:rPr>
      <w:color w:val="0000FF"/>
      <w:u w:val="single"/>
    </w:rPr>
  </w:style>
  <w:style w:type="character" w:customStyle="1" w:styleId="13">
    <w:name w:val="Просмотренная гиперссылка1"/>
    <w:basedOn w:val="a0"/>
    <w:uiPriority w:val="99"/>
    <w:semiHidden/>
    <w:unhideWhenUsed/>
    <w:rsid w:val="00925FE5"/>
    <w:rPr>
      <w:color w:val="800080"/>
      <w:u w:val="single"/>
    </w:rPr>
  </w:style>
  <w:style w:type="character" w:styleId="HTML">
    <w:name w:val="HTML Code"/>
    <w:basedOn w:val="a0"/>
    <w:uiPriority w:val="99"/>
    <w:semiHidden/>
    <w:unhideWhenUsed/>
    <w:rsid w:val="00925FE5"/>
    <w:rPr>
      <w:rFonts w:ascii="Courier New" w:eastAsia="Times New Roman" w:hAnsi="Courier New" w:cs="Courier New" w:hint="default"/>
      <w:sz w:val="20"/>
      <w:szCs w:val="20"/>
    </w:rPr>
  </w:style>
  <w:style w:type="paragraph" w:customStyle="1" w:styleId="msonormal0">
    <w:name w:val="msonormal"/>
    <w:basedOn w:val="a"/>
    <w:uiPriority w:val="99"/>
    <w:rsid w:val="00925FE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3">
    <w:name w:val="Normal (Web)"/>
    <w:basedOn w:val="a"/>
    <w:uiPriority w:val="99"/>
    <w:semiHidden/>
    <w:unhideWhenUsed/>
    <w:rsid w:val="00925FE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4">
    <w:name w:val="toc 1"/>
    <w:basedOn w:val="a"/>
    <w:next w:val="a"/>
    <w:autoRedefine/>
    <w:uiPriority w:val="39"/>
    <w:unhideWhenUsed/>
    <w:rsid w:val="00925FE5"/>
    <w:pPr>
      <w:spacing w:after="100" w:line="276" w:lineRule="auto"/>
    </w:pPr>
    <w:rPr>
      <w:rFonts w:ascii="Calibri" w:eastAsia="Calibri" w:hAnsi="Calibri" w:cs="Times New Roman"/>
    </w:rPr>
  </w:style>
  <w:style w:type="paragraph" w:styleId="22">
    <w:name w:val="toc 2"/>
    <w:basedOn w:val="a"/>
    <w:next w:val="a"/>
    <w:autoRedefine/>
    <w:uiPriority w:val="39"/>
    <w:unhideWhenUsed/>
    <w:rsid w:val="00925FE5"/>
    <w:pPr>
      <w:spacing w:after="100" w:line="276" w:lineRule="auto"/>
      <w:ind w:left="220"/>
    </w:pPr>
    <w:rPr>
      <w:rFonts w:ascii="Calibri" w:eastAsia="Calibri" w:hAnsi="Calibri" w:cs="Times New Roman"/>
    </w:rPr>
  </w:style>
  <w:style w:type="paragraph" w:styleId="3">
    <w:name w:val="toc 3"/>
    <w:basedOn w:val="a"/>
    <w:next w:val="a"/>
    <w:autoRedefine/>
    <w:uiPriority w:val="39"/>
    <w:semiHidden/>
    <w:unhideWhenUsed/>
    <w:rsid w:val="00925FE5"/>
    <w:pPr>
      <w:spacing w:after="100" w:line="276" w:lineRule="auto"/>
      <w:ind w:left="440"/>
    </w:pPr>
    <w:rPr>
      <w:rFonts w:ascii="Calibri" w:eastAsia="Calibri" w:hAnsi="Calibri" w:cs="Times New Roman"/>
    </w:rPr>
  </w:style>
  <w:style w:type="paragraph" w:styleId="a4">
    <w:name w:val="annotation text"/>
    <w:basedOn w:val="a"/>
    <w:link w:val="a5"/>
    <w:uiPriority w:val="99"/>
    <w:semiHidden/>
    <w:unhideWhenUsed/>
    <w:rsid w:val="00925FE5"/>
    <w:pPr>
      <w:spacing w:after="200" w:line="240" w:lineRule="auto"/>
    </w:pPr>
    <w:rPr>
      <w:rFonts w:ascii="Calibri" w:eastAsia="Calibri" w:hAnsi="Calibri" w:cs="Times New Roman"/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925FE5"/>
    <w:rPr>
      <w:rFonts w:ascii="Calibri" w:eastAsia="Calibri" w:hAnsi="Calibri" w:cs="Times New Roman"/>
      <w:sz w:val="20"/>
      <w:szCs w:val="20"/>
    </w:rPr>
  </w:style>
  <w:style w:type="paragraph" w:styleId="a6">
    <w:name w:val="header"/>
    <w:basedOn w:val="a"/>
    <w:link w:val="a7"/>
    <w:uiPriority w:val="99"/>
    <w:unhideWhenUsed/>
    <w:rsid w:val="00925FE5"/>
    <w:pPr>
      <w:tabs>
        <w:tab w:val="center" w:pos="4677"/>
        <w:tab w:val="right" w:pos="9355"/>
      </w:tabs>
      <w:spacing w:after="0" w:line="240" w:lineRule="auto"/>
    </w:pPr>
    <w:rPr>
      <w:rFonts w:ascii="Calibri" w:eastAsia="Calibri" w:hAnsi="Calibri" w:cs="Times New Roman"/>
    </w:rPr>
  </w:style>
  <w:style w:type="character" w:customStyle="1" w:styleId="a7">
    <w:name w:val="Верхний колонтитул Знак"/>
    <w:basedOn w:val="a0"/>
    <w:link w:val="a6"/>
    <w:uiPriority w:val="99"/>
    <w:rsid w:val="00925FE5"/>
    <w:rPr>
      <w:rFonts w:ascii="Calibri" w:eastAsia="Calibri" w:hAnsi="Calibri" w:cs="Times New Roman"/>
    </w:rPr>
  </w:style>
  <w:style w:type="paragraph" w:styleId="a8">
    <w:name w:val="footer"/>
    <w:basedOn w:val="a"/>
    <w:link w:val="a9"/>
    <w:uiPriority w:val="99"/>
    <w:unhideWhenUsed/>
    <w:rsid w:val="00925FE5"/>
    <w:pPr>
      <w:tabs>
        <w:tab w:val="center" w:pos="4677"/>
        <w:tab w:val="right" w:pos="9355"/>
      </w:tabs>
      <w:spacing w:after="0" w:line="240" w:lineRule="auto"/>
    </w:pPr>
    <w:rPr>
      <w:rFonts w:ascii="Calibri" w:eastAsia="Calibri" w:hAnsi="Calibri" w:cs="Times New Roman"/>
    </w:rPr>
  </w:style>
  <w:style w:type="character" w:customStyle="1" w:styleId="a9">
    <w:name w:val="Нижний колонтитул Знак"/>
    <w:basedOn w:val="a0"/>
    <w:link w:val="a8"/>
    <w:uiPriority w:val="99"/>
    <w:rsid w:val="00925FE5"/>
    <w:rPr>
      <w:rFonts w:ascii="Calibri" w:eastAsia="Calibri" w:hAnsi="Calibri" w:cs="Times New Roman"/>
    </w:rPr>
  </w:style>
  <w:style w:type="paragraph" w:customStyle="1" w:styleId="15">
    <w:name w:val="Название объекта1"/>
    <w:basedOn w:val="a"/>
    <w:next w:val="a"/>
    <w:uiPriority w:val="35"/>
    <w:semiHidden/>
    <w:unhideWhenUsed/>
    <w:qFormat/>
    <w:rsid w:val="00925FE5"/>
    <w:pPr>
      <w:spacing w:after="200" w:line="240" w:lineRule="auto"/>
    </w:pPr>
    <w:rPr>
      <w:rFonts w:ascii="Calibri" w:eastAsia="Calibri" w:hAnsi="Calibri" w:cs="Times New Roman"/>
      <w:b/>
      <w:bCs/>
      <w:color w:val="4F81BD"/>
      <w:sz w:val="18"/>
      <w:szCs w:val="18"/>
    </w:rPr>
  </w:style>
  <w:style w:type="paragraph" w:styleId="aa">
    <w:name w:val="annotation subject"/>
    <w:basedOn w:val="a4"/>
    <w:next w:val="a4"/>
    <w:link w:val="ab"/>
    <w:uiPriority w:val="99"/>
    <w:semiHidden/>
    <w:unhideWhenUsed/>
    <w:rsid w:val="00925FE5"/>
    <w:rPr>
      <w:b/>
      <w:bCs/>
    </w:rPr>
  </w:style>
  <w:style w:type="character" w:customStyle="1" w:styleId="ab">
    <w:name w:val="Тема примечания Знак"/>
    <w:basedOn w:val="a5"/>
    <w:link w:val="aa"/>
    <w:uiPriority w:val="99"/>
    <w:semiHidden/>
    <w:rsid w:val="00925FE5"/>
    <w:rPr>
      <w:rFonts w:ascii="Calibri" w:eastAsia="Calibri" w:hAnsi="Calibri" w:cs="Times New Roman"/>
      <w:b/>
      <w:bCs/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925FE5"/>
    <w:pPr>
      <w:spacing w:after="0" w:line="240" w:lineRule="auto"/>
    </w:pPr>
    <w:rPr>
      <w:rFonts w:ascii="Tahoma" w:eastAsia="Calibri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925FE5"/>
    <w:rPr>
      <w:rFonts w:ascii="Tahoma" w:eastAsia="Calibri" w:hAnsi="Tahoma" w:cs="Tahoma"/>
      <w:sz w:val="16"/>
      <w:szCs w:val="16"/>
    </w:rPr>
  </w:style>
  <w:style w:type="paragraph" w:styleId="ae">
    <w:name w:val="No Spacing"/>
    <w:uiPriority w:val="1"/>
    <w:qFormat/>
    <w:rsid w:val="00925FE5"/>
    <w:pPr>
      <w:spacing w:after="0" w:line="240" w:lineRule="auto"/>
    </w:pPr>
    <w:rPr>
      <w:rFonts w:ascii="Calibri" w:eastAsia="Calibri" w:hAnsi="Calibri" w:cs="Times New Roman"/>
    </w:rPr>
  </w:style>
  <w:style w:type="paragraph" w:styleId="af">
    <w:name w:val="List Paragraph"/>
    <w:basedOn w:val="a"/>
    <w:uiPriority w:val="34"/>
    <w:qFormat/>
    <w:rsid w:val="00925FE5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paragraph" w:customStyle="1" w:styleId="16">
    <w:name w:val="Заголовок оглавления1"/>
    <w:basedOn w:val="1"/>
    <w:next w:val="a"/>
    <w:uiPriority w:val="39"/>
    <w:semiHidden/>
    <w:unhideWhenUsed/>
    <w:qFormat/>
    <w:rsid w:val="00925FE5"/>
    <w:pPr>
      <w:spacing w:after="0" w:line="276" w:lineRule="auto"/>
      <w:jc w:val="left"/>
      <w:outlineLvl w:val="9"/>
    </w:pPr>
    <w:rPr>
      <w:rFonts w:ascii="Cambria" w:hAnsi="Cambria"/>
      <w:b/>
      <w:caps w:val="0"/>
      <w:color w:val="365F91"/>
      <w:sz w:val="28"/>
      <w:lang w:eastAsia="ru-RU"/>
    </w:rPr>
  </w:style>
  <w:style w:type="character" w:styleId="af0">
    <w:name w:val="annotation reference"/>
    <w:basedOn w:val="a0"/>
    <w:uiPriority w:val="99"/>
    <w:semiHidden/>
    <w:unhideWhenUsed/>
    <w:rsid w:val="00925FE5"/>
    <w:rPr>
      <w:sz w:val="16"/>
      <w:szCs w:val="16"/>
    </w:rPr>
  </w:style>
  <w:style w:type="character" w:styleId="af1">
    <w:name w:val="Placeholder Text"/>
    <w:basedOn w:val="a0"/>
    <w:uiPriority w:val="99"/>
    <w:semiHidden/>
    <w:rsid w:val="00925FE5"/>
    <w:rPr>
      <w:color w:val="808080"/>
    </w:rPr>
  </w:style>
  <w:style w:type="character" w:customStyle="1" w:styleId="texhtml">
    <w:name w:val="texhtml"/>
    <w:basedOn w:val="a0"/>
    <w:rsid w:val="00925FE5"/>
  </w:style>
  <w:style w:type="character" w:customStyle="1" w:styleId="apple-converted-space">
    <w:name w:val="apple-converted-space"/>
    <w:basedOn w:val="a0"/>
    <w:rsid w:val="00925FE5"/>
  </w:style>
  <w:style w:type="table" w:styleId="af2">
    <w:name w:val="Table Grid"/>
    <w:basedOn w:val="a1"/>
    <w:uiPriority w:val="59"/>
    <w:rsid w:val="00925FE5"/>
    <w:pPr>
      <w:spacing w:after="0" w:line="240" w:lineRule="auto"/>
    </w:pPr>
    <w:rPr>
      <w:rFonts w:ascii="Calibri" w:eastAsia="Calibri" w:hAnsi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10">
    <w:name w:val="Заголовок 2 Знак1"/>
    <w:basedOn w:val="a0"/>
    <w:uiPriority w:val="9"/>
    <w:semiHidden/>
    <w:rsid w:val="00925FE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410">
    <w:name w:val="Заголовок 4 Знак1"/>
    <w:basedOn w:val="a0"/>
    <w:uiPriority w:val="9"/>
    <w:semiHidden/>
    <w:rsid w:val="00925FE5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af3">
    <w:name w:val="Hyperlink"/>
    <w:basedOn w:val="a0"/>
    <w:uiPriority w:val="99"/>
    <w:unhideWhenUsed/>
    <w:rsid w:val="00925FE5"/>
    <w:rPr>
      <w:color w:val="0563C1" w:themeColor="hyperlink"/>
      <w:u w:val="single"/>
    </w:rPr>
  </w:style>
  <w:style w:type="character" w:styleId="af4">
    <w:name w:val="FollowedHyperlink"/>
    <w:basedOn w:val="a0"/>
    <w:uiPriority w:val="99"/>
    <w:semiHidden/>
    <w:unhideWhenUsed/>
    <w:rsid w:val="00925FE5"/>
    <w:rPr>
      <w:color w:val="954F72" w:themeColor="followedHyperlink"/>
      <w:u w:val="single"/>
    </w:rPr>
  </w:style>
  <w:style w:type="paragraph" w:styleId="af5">
    <w:name w:val="TOC Heading"/>
    <w:basedOn w:val="1"/>
    <w:next w:val="a"/>
    <w:uiPriority w:val="39"/>
    <w:unhideWhenUsed/>
    <w:qFormat/>
    <w:rsid w:val="00925FE5"/>
    <w:p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aps w:val="0"/>
      <w:color w:val="2E74B5" w:themeColor="accent1" w:themeShade="BF"/>
      <w:sz w:val="32"/>
      <w:szCs w:val="32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6389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466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049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31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59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59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47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05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07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21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07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170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0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22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88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0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package" Target="embeddings/_________Microsoft_Visio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.vsdx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CA899F-2849-45FB-80B3-65D4FEA9B7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0</TotalTime>
  <Pages>51</Pages>
  <Words>11403</Words>
  <Characters>65001</Characters>
  <Application>Microsoft Office Word</Application>
  <DocSecurity>0</DocSecurity>
  <Lines>541</Lines>
  <Paragraphs>1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2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32</cp:revision>
  <dcterms:created xsi:type="dcterms:W3CDTF">2017-05-22T15:21:00Z</dcterms:created>
  <dcterms:modified xsi:type="dcterms:W3CDTF">2017-05-31T10:33:00Z</dcterms:modified>
</cp:coreProperties>
</file>